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9846918" w14:textId="77777777" w:rsidTr="00867EBE">
        <w:trPr>
          <w:trHeight w:val="738"/>
        </w:trPr>
        <w:tc>
          <w:tcPr>
            <w:tcW w:w="1597" w:type="dxa"/>
          </w:tcPr>
          <w:p w14:paraId="20A1C80D" w14:textId="77777777" w:rsidR="00867EBE" w:rsidRPr="00867EBE" w:rsidRDefault="00867EBE" w:rsidP="00E340DD">
            <w:pPr>
              <w:tabs>
                <w:tab w:val="left" w:pos="284"/>
                <w:tab w:val="center" w:pos="4680"/>
                <w:tab w:val="right" w:pos="9360"/>
              </w:tabs>
              <w:overflowPunct/>
              <w:autoSpaceDE/>
              <w:autoSpaceDN/>
              <w:adjustRightInd/>
              <w:spacing w:after="0"/>
              <w:ind w:right="880"/>
              <w:textAlignment w:val="auto"/>
              <w:rPr>
                <w:rFonts w:ascii="Calibri" w:eastAsia="Calibri" w:hAnsi="Calibri"/>
                <w:noProof/>
                <w:sz w:val="22"/>
                <w:szCs w:val="22"/>
                <w:lang w:val="en-US" w:eastAsia="ko-KR"/>
              </w:rPr>
            </w:pPr>
          </w:p>
        </w:tc>
      </w:tr>
    </w:tbl>
    <w:p w14:paraId="67C0BDC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83D18BD" w14:textId="77777777" w:rsidR="00FA20E3" w:rsidRDefault="00FA20E3" w:rsidP="00FA20E3">
      <w:bookmarkStart w:id="1" w:name="_Toc300919386"/>
      <w:bookmarkStart w:id="2" w:name="_Toc338862363"/>
      <w:bookmarkEnd w:id="0"/>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FA20E3" w:rsidRPr="00853ADD" w14:paraId="72831AB1" w14:textId="77777777" w:rsidTr="00CD1E7B">
        <w:trPr>
          <w:trHeight w:val="302"/>
          <w:jc w:val="center"/>
        </w:trPr>
        <w:tc>
          <w:tcPr>
            <w:tcW w:w="9466" w:type="dxa"/>
            <w:gridSpan w:val="2"/>
            <w:shd w:val="clear" w:color="auto" w:fill="B42025"/>
          </w:tcPr>
          <w:p w14:paraId="0AEAF343" w14:textId="77777777" w:rsidR="00FA20E3" w:rsidRPr="005D39D9" w:rsidRDefault="00FA20E3" w:rsidP="00CD1E7B">
            <w:pPr>
              <w:pStyle w:val="0neM2M-CoverTableTitle"/>
              <w:rPr>
                <w:rFonts w:cs="Times New Roman"/>
              </w:rPr>
            </w:pPr>
            <w:r w:rsidRPr="005D39D9">
              <w:rPr>
                <w:rFonts w:cs="Times New Roman"/>
              </w:rPr>
              <w:t>Input Contribution</w:t>
            </w:r>
          </w:p>
        </w:tc>
      </w:tr>
      <w:tr w:rsidR="009A0AFA" w:rsidRPr="00853ADD" w14:paraId="75D3D6A1" w14:textId="77777777" w:rsidTr="00CD1E7B">
        <w:trPr>
          <w:trHeight w:val="124"/>
          <w:jc w:val="center"/>
        </w:trPr>
        <w:tc>
          <w:tcPr>
            <w:tcW w:w="2513" w:type="dxa"/>
            <w:shd w:val="clear" w:color="auto" w:fill="A0A0A3"/>
          </w:tcPr>
          <w:p w14:paraId="2AA3F1D6" w14:textId="77777777" w:rsidR="009A0AFA" w:rsidRPr="00853ADD" w:rsidRDefault="009A0AFA" w:rsidP="009A0AFA">
            <w:pPr>
              <w:pStyle w:val="oneM2M-CoverTableLeft"/>
            </w:pPr>
            <w:r w:rsidRPr="00853ADD">
              <w:t>Meeting ID*</w:t>
            </w:r>
          </w:p>
        </w:tc>
        <w:tc>
          <w:tcPr>
            <w:tcW w:w="6953" w:type="dxa"/>
            <w:shd w:val="clear" w:color="auto" w:fill="FFFFFF"/>
          </w:tcPr>
          <w:p w14:paraId="6E816A31" w14:textId="3D74D56D" w:rsidR="009A0AFA" w:rsidRPr="00853ADD" w:rsidRDefault="009A0AFA" w:rsidP="009A0AFA">
            <w:pPr>
              <w:pStyle w:val="oneM2M-CoverTableText"/>
              <w:tabs>
                <w:tab w:val="left" w:pos="1410"/>
              </w:tabs>
            </w:pPr>
            <w:r>
              <w:t>RDM</w:t>
            </w:r>
            <w:r w:rsidRPr="00853ADD">
              <w:t>#</w:t>
            </w:r>
            <w:r>
              <w:t>5</w:t>
            </w:r>
            <w:r w:rsidR="00D472DD">
              <w:t>9</w:t>
            </w:r>
          </w:p>
        </w:tc>
      </w:tr>
      <w:tr w:rsidR="00FA20E3" w:rsidRPr="00853ADD" w14:paraId="2899E026" w14:textId="77777777" w:rsidTr="00CD1E7B">
        <w:trPr>
          <w:trHeight w:val="124"/>
          <w:jc w:val="center"/>
        </w:trPr>
        <w:tc>
          <w:tcPr>
            <w:tcW w:w="2513" w:type="dxa"/>
            <w:shd w:val="clear" w:color="auto" w:fill="A0A0A3"/>
          </w:tcPr>
          <w:p w14:paraId="5ADDD001" w14:textId="77777777" w:rsidR="00FA20E3" w:rsidRPr="00853ADD" w:rsidRDefault="00FA20E3" w:rsidP="00CD1E7B">
            <w:pPr>
              <w:pStyle w:val="oneM2M-CoverTableLeft"/>
            </w:pPr>
            <w:proofErr w:type="gramStart"/>
            <w:r w:rsidRPr="00853ADD">
              <w:t>Title:*</w:t>
            </w:r>
            <w:proofErr w:type="gramEnd"/>
          </w:p>
        </w:tc>
        <w:tc>
          <w:tcPr>
            <w:tcW w:w="6953" w:type="dxa"/>
            <w:shd w:val="clear" w:color="auto" w:fill="FFFFFF"/>
          </w:tcPr>
          <w:p w14:paraId="0A819766" w14:textId="22D29F8D" w:rsidR="00FA20E3" w:rsidRPr="00853ADD" w:rsidRDefault="002B3788" w:rsidP="00CD1E7B">
            <w:pPr>
              <w:pStyle w:val="oneM2M-CoverTableText"/>
            </w:pPr>
            <w:r>
              <w:t>DNS-SD based oneM2M device discovery and registration</w:t>
            </w:r>
          </w:p>
        </w:tc>
      </w:tr>
      <w:tr w:rsidR="00FA20E3" w:rsidRPr="00853ADD" w14:paraId="1AE5BC2B" w14:textId="77777777" w:rsidTr="00580B92">
        <w:trPr>
          <w:trHeight w:val="812"/>
          <w:jc w:val="center"/>
        </w:trPr>
        <w:tc>
          <w:tcPr>
            <w:tcW w:w="2513" w:type="dxa"/>
            <w:shd w:val="clear" w:color="auto" w:fill="A0A0A3"/>
          </w:tcPr>
          <w:p w14:paraId="3238DF35" w14:textId="77777777" w:rsidR="00FA20E3" w:rsidRPr="00853ADD" w:rsidRDefault="00FA20E3" w:rsidP="00CD1E7B">
            <w:pPr>
              <w:pStyle w:val="oneM2M-CoverTableLeft"/>
            </w:pPr>
            <w:proofErr w:type="gramStart"/>
            <w:r w:rsidRPr="00853ADD">
              <w:t>Source:*</w:t>
            </w:r>
            <w:proofErr w:type="gramEnd"/>
          </w:p>
        </w:tc>
        <w:tc>
          <w:tcPr>
            <w:tcW w:w="6953" w:type="dxa"/>
            <w:shd w:val="clear" w:color="auto" w:fill="FFFFFF"/>
          </w:tcPr>
          <w:p w14:paraId="40EA4D23" w14:textId="77777777" w:rsidR="00580B92" w:rsidRDefault="00FA20E3" w:rsidP="00580B92">
            <w:pPr>
              <w:pStyle w:val="oneM2M-CoverTableText"/>
              <w:spacing w:before="0" w:after="0"/>
              <w:rPr>
                <w:ins w:id="3" w:author="RDM-2023-0030R01" w:date="2023-04-19T14:51:00Z"/>
                <w:lang w:eastAsia="ko-KR"/>
              </w:rPr>
            </w:pPr>
            <w:proofErr w:type="spellStart"/>
            <w:r w:rsidRPr="00853ADD">
              <w:rPr>
                <w:sz w:val="20"/>
                <w:lang w:val="en-GB"/>
              </w:rPr>
              <w:t>JaeSeung</w:t>
            </w:r>
            <w:proofErr w:type="spellEnd"/>
            <w:r w:rsidRPr="00853ADD">
              <w:rPr>
                <w:sz w:val="20"/>
                <w:lang w:val="en-GB"/>
              </w:rPr>
              <w:t xml:space="preserve"> Song, </w:t>
            </w:r>
            <w:r w:rsidR="002B3788">
              <w:rPr>
                <w:sz w:val="20"/>
                <w:lang w:val="en-GB"/>
              </w:rPr>
              <w:t>S</w:t>
            </w:r>
            <w:proofErr w:type="spellStart"/>
            <w:r w:rsidR="002B3788">
              <w:t>ejong</w:t>
            </w:r>
            <w:proofErr w:type="spellEnd"/>
            <w:r w:rsidR="002B3788">
              <w:t xml:space="preserve"> University</w:t>
            </w:r>
            <w:r w:rsidR="00FB043B">
              <w:t xml:space="preserve"> &amp; KETI</w:t>
            </w:r>
            <w:r w:rsidRPr="00853ADD">
              <w:rPr>
                <w:sz w:val="20"/>
                <w:lang w:val="en-GB"/>
              </w:rPr>
              <w:t xml:space="preserve">, </w:t>
            </w:r>
            <w:r w:rsidRPr="00853ADD">
              <w:rPr>
                <w:rStyle w:val="Hyperlink"/>
              </w:rPr>
              <w:t>jssong@sejong.ac.kr</w:t>
            </w:r>
            <w:r w:rsidR="00580B92">
              <w:rPr>
                <w:lang w:eastAsia="ko-KR"/>
              </w:rPr>
              <w:t xml:space="preserve"> </w:t>
            </w:r>
          </w:p>
          <w:p w14:paraId="447AFBAF" w14:textId="77777777" w:rsidR="004D7ED6" w:rsidRDefault="004D7ED6" w:rsidP="004D7ED6">
            <w:pPr>
              <w:pStyle w:val="oneM2M-CoverTableText"/>
              <w:spacing w:before="0" w:after="0"/>
              <w:rPr>
                <w:ins w:id="4" w:author="RDM-2023-0030R01" w:date="2023-04-19T14:51:00Z"/>
                <w:lang w:eastAsia="ko-KR"/>
              </w:rPr>
            </w:pPr>
            <w:proofErr w:type="spellStart"/>
            <w:ins w:id="5" w:author="RDM-2023-0030R01" w:date="2023-04-19T14:51:00Z">
              <w:r>
                <w:rPr>
                  <w:lang w:eastAsia="ko-KR"/>
                </w:rPr>
                <w:t>JiEun</w:t>
              </w:r>
              <w:proofErr w:type="spellEnd"/>
              <w:r>
                <w:rPr>
                  <w:lang w:eastAsia="ko-KR"/>
                </w:rPr>
                <w:t xml:space="preserve"> Lee, Sejong University, </w:t>
              </w:r>
              <w:r>
                <w:rPr>
                  <w:lang w:eastAsia="ko-KR"/>
                </w:rPr>
                <w:fldChar w:fldCharType="begin"/>
              </w:r>
              <w:r>
                <w:rPr>
                  <w:lang w:eastAsia="ko-KR"/>
                </w:rPr>
                <w:instrText xml:space="preserve"> HYPERLINK "mailto:</w:instrText>
              </w:r>
              <w:r w:rsidRPr="009F07F9">
                <w:rPr>
                  <w:lang w:eastAsia="ko-KR"/>
                </w:rPr>
                <w:instrText>love9ly@gmail.com</w:instrText>
              </w:r>
              <w:r>
                <w:rPr>
                  <w:lang w:eastAsia="ko-KR"/>
                </w:rPr>
                <w:instrText xml:space="preserve">" </w:instrText>
              </w:r>
              <w:r>
                <w:rPr>
                  <w:lang w:eastAsia="ko-KR"/>
                </w:rPr>
              </w:r>
              <w:r>
                <w:rPr>
                  <w:lang w:eastAsia="ko-KR"/>
                </w:rPr>
                <w:fldChar w:fldCharType="separate"/>
              </w:r>
              <w:r w:rsidRPr="002305DB">
                <w:rPr>
                  <w:rStyle w:val="Hyperlink"/>
                  <w:lang w:eastAsia="ko-KR"/>
                </w:rPr>
                <w:t>love9ly@gmail.com</w:t>
              </w:r>
              <w:r>
                <w:rPr>
                  <w:lang w:eastAsia="ko-KR"/>
                </w:rPr>
                <w:fldChar w:fldCharType="end"/>
              </w:r>
            </w:ins>
          </w:p>
          <w:p w14:paraId="51F0B893" w14:textId="3D1650F3" w:rsidR="004D7ED6" w:rsidRPr="004D7ED6" w:rsidRDefault="004D7ED6" w:rsidP="004D7ED6">
            <w:pPr>
              <w:pStyle w:val="oneM2M-CoverTableText"/>
              <w:spacing w:before="0" w:after="0"/>
              <w:rPr>
                <w:sz w:val="20"/>
                <w:rPrChange w:id="6" w:author="RDM-2023-0030R01" w:date="2023-04-19T14:51:00Z">
                  <w:rPr>
                    <w:sz w:val="20"/>
                    <w:lang w:val="en-GB"/>
                  </w:rPr>
                </w:rPrChange>
              </w:rPr>
            </w:pPr>
            <w:proofErr w:type="spellStart"/>
            <w:ins w:id="7" w:author="RDM-2023-0030R01" w:date="2023-04-19T14:51:00Z">
              <w:r>
                <w:rPr>
                  <w:lang w:eastAsia="ko-KR"/>
                </w:rPr>
                <w:t>JiHo</w:t>
              </w:r>
              <w:proofErr w:type="spellEnd"/>
              <w:r>
                <w:rPr>
                  <w:lang w:eastAsia="ko-KR"/>
                </w:rPr>
                <w:t xml:space="preserve"> Lee, Sejong University, l22twozio@gmail.com</w:t>
              </w:r>
            </w:ins>
          </w:p>
        </w:tc>
      </w:tr>
      <w:tr w:rsidR="009A0AFA" w:rsidRPr="00853ADD" w14:paraId="6C1C81B7" w14:textId="77777777" w:rsidTr="00CD1E7B">
        <w:trPr>
          <w:trHeight w:val="124"/>
          <w:jc w:val="center"/>
        </w:trPr>
        <w:tc>
          <w:tcPr>
            <w:tcW w:w="2513" w:type="dxa"/>
            <w:shd w:val="clear" w:color="auto" w:fill="A0A0A3"/>
          </w:tcPr>
          <w:p w14:paraId="7A706C26" w14:textId="77777777" w:rsidR="009A0AFA" w:rsidRPr="00853ADD" w:rsidRDefault="009A0AFA" w:rsidP="009A0AFA">
            <w:pPr>
              <w:pStyle w:val="oneM2M-CoverTableLeft"/>
            </w:pPr>
            <w:proofErr w:type="gramStart"/>
            <w:r w:rsidRPr="00853ADD">
              <w:t>Date:*</w:t>
            </w:r>
            <w:proofErr w:type="gramEnd"/>
          </w:p>
        </w:tc>
        <w:tc>
          <w:tcPr>
            <w:tcW w:w="6953" w:type="dxa"/>
            <w:shd w:val="clear" w:color="auto" w:fill="FFFFFF"/>
          </w:tcPr>
          <w:p w14:paraId="45F1E64A" w14:textId="0D0E4382" w:rsidR="009A0AFA" w:rsidRPr="00853ADD" w:rsidRDefault="009A0AFA" w:rsidP="009A0AFA">
            <w:pPr>
              <w:pStyle w:val="oneM2M-CoverTableText"/>
              <w:rPr>
                <w:rFonts w:eastAsia="Yu Mincho"/>
              </w:rPr>
            </w:pPr>
            <w:r w:rsidRPr="00853ADD">
              <w:t>202</w:t>
            </w:r>
            <w:r w:rsidR="002B3788">
              <w:t>3</w:t>
            </w:r>
            <w:r w:rsidRPr="00853ADD">
              <w:t>-</w:t>
            </w:r>
            <w:r w:rsidR="00580B92">
              <w:t>0</w:t>
            </w:r>
            <w:r w:rsidR="00D472DD">
              <w:t>4</w:t>
            </w:r>
            <w:r w:rsidRPr="00853ADD">
              <w:rPr>
                <w:lang w:eastAsia="ja-JP"/>
              </w:rPr>
              <w:t>-</w:t>
            </w:r>
            <w:r w:rsidR="00D472DD">
              <w:rPr>
                <w:lang w:eastAsia="ja-JP"/>
              </w:rPr>
              <w:t>18</w:t>
            </w:r>
          </w:p>
        </w:tc>
      </w:tr>
      <w:tr w:rsidR="00580B92" w:rsidRPr="00853ADD" w14:paraId="4BE2AD46" w14:textId="77777777" w:rsidTr="00CD1E7B">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1CA94BB5" w14:textId="77777777" w:rsidR="00580B92" w:rsidRPr="00853ADD" w:rsidRDefault="00580B92" w:rsidP="00580B92">
            <w:pPr>
              <w:pStyle w:val="oneM2M-CoverTableLeft"/>
            </w:pPr>
            <w:r w:rsidRPr="00853ADD">
              <w:t>Input related to*</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8298510" w14:textId="758C1B9A" w:rsidR="00580B92" w:rsidRPr="00853ADD" w:rsidRDefault="00580B92" w:rsidP="00580B92">
            <w:pPr>
              <w:pStyle w:val="oneM2M-CoverTableText"/>
            </w:pPr>
            <w:r w:rsidRPr="00853ADD">
              <w:rPr>
                <w:rFonts w:eastAsia="SimSun"/>
                <w:lang w:eastAsia="zh-CN"/>
              </w:rPr>
              <w:t>TR-00</w:t>
            </w:r>
            <w:r w:rsidR="002B3788">
              <w:rPr>
                <w:rFonts w:eastAsia="SimSun"/>
                <w:lang w:eastAsia="zh-CN"/>
              </w:rPr>
              <w:t>59</w:t>
            </w:r>
            <w:r w:rsidRPr="00853ADD">
              <w:rPr>
                <w:rFonts w:eastAsia="SimSun"/>
                <w:lang w:eastAsia="zh-CN"/>
              </w:rPr>
              <w:t xml:space="preserve"> </w:t>
            </w:r>
            <w:r>
              <w:rPr>
                <w:rFonts w:eastAsia="SimSun"/>
                <w:lang w:eastAsia="zh-CN"/>
              </w:rPr>
              <w:t>(Rel-5)</w:t>
            </w:r>
          </w:p>
        </w:tc>
      </w:tr>
      <w:tr w:rsidR="00FA20E3" w:rsidRPr="00853ADD" w14:paraId="18A63D24" w14:textId="77777777" w:rsidTr="00CD1E7B">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21E36F0" w14:textId="77777777" w:rsidR="00FA20E3" w:rsidRPr="00853ADD" w:rsidRDefault="00FA20E3" w:rsidP="00CD1E7B">
            <w:pPr>
              <w:pStyle w:val="oneM2M-CoverTableLeft"/>
            </w:pPr>
            <w:r w:rsidRPr="00853ADD">
              <w:t>Intended purpose of</w:t>
            </w:r>
          </w:p>
          <w:p w14:paraId="6C2E6D3A" w14:textId="77777777" w:rsidR="00FA20E3" w:rsidRPr="00853ADD" w:rsidRDefault="00FA20E3" w:rsidP="00CD1E7B">
            <w:pPr>
              <w:pStyle w:val="oneM2M-CoverTableLeft"/>
            </w:pPr>
            <w:proofErr w:type="gramStart"/>
            <w:r w:rsidRPr="00853ADD">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C213451" w14:textId="77777777" w:rsidR="00FA20E3" w:rsidRPr="005D39D9" w:rsidRDefault="00FA20E3" w:rsidP="00CD1E7B">
            <w:pPr>
              <w:pStyle w:val="oneM2M-CoverTableText"/>
              <w:rPr>
                <w:lang w:eastAsia="ko-KR"/>
              </w:rPr>
            </w:pPr>
            <w:r w:rsidRPr="00853ADD">
              <w:fldChar w:fldCharType="begin">
                <w:ffData>
                  <w:name w:val=""/>
                  <w:enabled/>
                  <w:calcOnExit w:val="0"/>
                  <w:checkBox>
                    <w:size w:val="20"/>
                    <w:default w:val="1"/>
                  </w:checkBox>
                </w:ffData>
              </w:fldChar>
            </w:r>
            <w:r w:rsidRPr="00853ADD">
              <w:instrText xml:space="preserve"> FORMCHECKBOX </w:instrText>
            </w:r>
            <w:r w:rsidR="00000000">
              <w:fldChar w:fldCharType="separate"/>
            </w:r>
            <w:r w:rsidRPr="00853ADD">
              <w:fldChar w:fldCharType="end"/>
            </w:r>
            <w:r w:rsidRPr="005D39D9">
              <w:t xml:space="preserve"> Decision</w:t>
            </w:r>
          </w:p>
          <w:p w14:paraId="30E0F725" w14:textId="77777777" w:rsidR="00FA20E3" w:rsidRPr="005D39D9" w:rsidRDefault="00FA20E3" w:rsidP="00CD1E7B">
            <w:pPr>
              <w:pStyle w:val="oneM2M-CoverTableText"/>
            </w:pPr>
            <w:r w:rsidRPr="00853ADD">
              <w:fldChar w:fldCharType="begin">
                <w:ffData>
                  <w:name w:val=""/>
                  <w:enabled/>
                  <w:calcOnExit w:val="0"/>
                  <w:checkBox>
                    <w:sizeAuto/>
                    <w:default w:val="0"/>
                  </w:checkBox>
                </w:ffData>
              </w:fldChar>
            </w:r>
            <w:r w:rsidRPr="00853ADD">
              <w:instrText xml:space="preserve"> FORMCHECKBOX </w:instrText>
            </w:r>
            <w:r w:rsidR="00000000">
              <w:fldChar w:fldCharType="separate"/>
            </w:r>
            <w:r w:rsidRPr="00853ADD">
              <w:fldChar w:fldCharType="end"/>
            </w:r>
            <w:r w:rsidRPr="005D39D9">
              <w:t xml:space="preserve"> Discussion</w:t>
            </w:r>
          </w:p>
          <w:p w14:paraId="4176199D" w14:textId="77777777" w:rsidR="00FA20E3" w:rsidRPr="005D39D9" w:rsidRDefault="00FA20E3" w:rsidP="00CD1E7B">
            <w:pPr>
              <w:pStyle w:val="oneM2M-CoverTableText"/>
            </w:pPr>
            <w:r w:rsidRPr="00853ADD">
              <w:fldChar w:fldCharType="begin">
                <w:ffData>
                  <w:name w:val=""/>
                  <w:enabled/>
                  <w:calcOnExit w:val="0"/>
                  <w:checkBox>
                    <w:sizeAuto/>
                    <w:default w:val="0"/>
                  </w:checkBox>
                </w:ffData>
              </w:fldChar>
            </w:r>
            <w:r w:rsidRPr="00853ADD">
              <w:instrText xml:space="preserve"> FORMCHECKBOX </w:instrText>
            </w:r>
            <w:r w:rsidR="00000000">
              <w:fldChar w:fldCharType="separate"/>
            </w:r>
            <w:r w:rsidRPr="00853ADD">
              <w:fldChar w:fldCharType="end"/>
            </w:r>
            <w:r w:rsidRPr="005D39D9">
              <w:t xml:space="preserve"> Information</w:t>
            </w:r>
          </w:p>
          <w:p w14:paraId="6AC16756" w14:textId="77777777" w:rsidR="00FA20E3" w:rsidRPr="005D39D9" w:rsidRDefault="00FA20E3" w:rsidP="00CD1E7B">
            <w:pPr>
              <w:pStyle w:val="oneM2M-CoverTableText"/>
            </w:pPr>
            <w:r w:rsidRPr="00853ADD">
              <w:fldChar w:fldCharType="begin">
                <w:ffData>
                  <w:name w:val=""/>
                  <w:enabled/>
                  <w:calcOnExit w:val="0"/>
                  <w:checkBox>
                    <w:sizeAuto/>
                    <w:default w:val="0"/>
                  </w:checkBox>
                </w:ffData>
              </w:fldChar>
            </w:r>
            <w:r w:rsidRPr="00853ADD">
              <w:instrText xml:space="preserve"> FORMCHECKBOX </w:instrText>
            </w:r>
            <w:r w:rsidR="00000000">
              <w:fldChar w:fldCharType="separate"/>
            </w:r>
            <w:r w:rsidRPr="00853ADD">
              <w:fldChar w:fldCharType="end"/>
            </w:r>
            <w:r w:rsidRPr="005D39D9">
              <w:t xml:space="preserve"> Other &lt;specify&gt;</w:t>
            </w:r>
          </w:p>
        </w:tc>
      </w:tr>
      <w:tr w:rsidR="00FA20E3" w:rsidRPr="00853ADD" w14:paraId="44CF74FD" w14:textId="77777777" w:rsidTr="00CD1E7B">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3C843AF6" w14:textId="77777777" w:rsidR="00FA20E3" w:rsidRPr="00853ADD" w:rsidRDefault="00FA20E3" w:rsidP="00CD1E7B">
            <w:pPr>
              <w:pStyle w:val="oneM2M-CoverTableLeft"/>
            </w:pPr>
            <w:r w:rsidRPr="00853ADD">
              <w:rPr>
                <w:rFonts w:hint="eastAsia"/>
                <w:lang w:eastAsia="ko-KR"/>
              </w:rPr>
              <w:t>Impacted</w:t>
            </w:r>
            <w:r w:rsidRPr="00853ADD">
              <w:rPr>
                <w:lang w:eastAsia="ko-KR"/>
              </w:rPr>
              <w:t xml:space="preserve"> other</w:t>
            </w:r>
            <w:r w:rsidRPr="00853ADD">
              <w:rPr>
                <w:rFonts w:hint="eastAsia"/>
                <w:lang w:eastAsia="ko-KR"/>
              </w:rPr>
              <w:t xml:space="preserve"> TS/TR</w:t>
            </w:r>
            <w:r w:rsidRPr="00853ADD">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7D6C1A4" w14:textId="77777777" w:rsidR="00FA20E3" w:rsidRPr="00853ADD" w:rsidRDefault="00FA20E3" w:rsidP="00CD1E7B">
            <w:pPr>
              <w:pStyle w:val="oneM2M-CoverTableText"/>
            </w:pPr>
          </w:p>
        </w:tc>
      </w:tr>
      <w:tr w:rsidR="00FA20E3" w:rsidRPr="00853ADD" w14:paraId="3D4DEDB3" w14:textId="77777777" w:rsidTr="00CD1E7B">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5C7E187" w14:textId="77777777" w:rsidR="00FA20E3" w:rsidRPr="00853ADD" w:rsidRDefault="00FA20E3" w:rsidP="00CD1E7B">
            <w:pPr>
              <w:pStyle w:val="oneM2M-CoverTableLeft"/>
            </w:pPr>
            <w:r w:rsidRPr="00853ADD">
              <w:t xml:space="preserve">Decision requested or </w:t>
            </w:r>
            <w:proofErr w:type="gramStart"/>
            <w:r w:rsidRPr="00853ADD">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023ED28" w14:textId="5CE26A33" w:rsidR="00FA20E3" w:rsidRPr="00853ADD" w:rsidRDefault="00FA20E3" w:rsidP="00CD1E7B">
            <w:pPr>
              <w:pStyle w:val="oneM2M-CoverTableText"/>
            </w:pPr>
            <w:r w:rsidRPr="00853ADD">
              <w:rPr>
                <w:rFonts w:eastAsia="MS Mincho" w:hint="eastAsia"/>
                <w:lang w:eastAsia="ja-JP"/>
              </w:rPr>
              <w:t>Agree for inclusion in TR</w:t>
            </w:r>
            <w:r w:rsidRPr="00853ADD">
              <w:rPr>
                <w:rFonts w:eastAsia="MS Mincho"/>
                <w:lang w:eastAsia="ja-JP"/>
              </w:rPr>
              <w:t>-00</w:t>
            </w:r>
            <w:r w:rsidR="002B3788">
              <w:rPr>
                <w:rFonts w:eastAsia="MS Mincho"/>
                <w:lang w:eastAsia="ja-JP"/>
              </w:rPr>
              <w:t>59 Services and platforms discovery</w:t>
            </w:r>
          </w:p>
        </w:tc>
      </w:tr>
      <w:tr w:rsidR="00FA20E3" w:rsidRPr="00853ADD" w14:paraId="58A0EED2" w14:textId="77777777" w:rsidTr="00CD1E7B">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A4C185" w14:textId="77777777" w:rsidR="00FA20E3" w:rsidRPr="00853ADD" w:rsidRDefault="00FA20E3" w:rsidP="00CD1E7B">
            <w:pPr>
              <w:pStyle w:val="oneM2M-CoverTableLeft"/>
              <w:tabs>
                <w:tab w:val="left" w:pos="6248"/>
              </w:tabs>
              <w:rPr>
                <w:sz w:val="16"/>
                <w:szCs w:val="16"/>
                <w:lang w:eastAsia="ja-JP"/>
              </w:rPr>
            </w:pPr>
            <w:r w:rsidRPr="00853ADD">
              <w:rPr>
                <w:sz w:val="16"/>
                <w:szCs w:val="16"/>
              </w:rPr>
              <w:t>Template Version: January 2017</w:t>
            </w:r>
            <w:r w:rsidRPr="00853ADD">
              <w:rPr>
                <w:sz w:val="16"/>
                <w:szCs w:val="16"/>
                <w:lang w:eastAsia="ja-JP"/>
              </w:rPr>
              <w:t xml:space="preserve"> (Do not modify)</w:t>
            </w:r>
          </w:p>
        </w:tc>
      </w:tr>
    </w:tbl>
    <w:p w14:paraId="30F6D085" w14:textId="77777777" w:rsidR="00FA20E3" w:rsidRPr="00853ADD" w:rsidRDefault="00FA20E3" w:rsidP="00FA20E3"/>
    <w:p w14:paraId="07AA5D2E" w14:textId="77777777" w:rsidR="00FA20E3" w:rsidRPr="00853ADD" w:rsidRDefault="00FA20E3" w:rsidP="00FA20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853ADD">
        <w:rPr>
          <w:b/>
          <w:sz w:val="32"/>
          <w:szCs w:val="32"/>
        </w:rPr>
        <w:t>oneM2M Notice</w:t>
      </w:r>
    </w:p>
    <w:p w14:paraId="2DC55F8A" w14:textId="77777777" w:rsidR="00FA20E3" w:rsidRPr="00853ADD" w:rsidRDefault="00FA20E3" w:rsidP="00FA20E3">
      <w:pPr>
        <w:pStyle w:val="AltNormal"/>
        <w:pBdr>
          <w:top w:val="single" w:sz="4" w:space="1" w:color="A0A0A3"/>
          <w:left w:val="single" w:sz="4" w:space="4" w:color="A0A0A3"/>
          <w:bottom w:val="single" w:sz="4" w:space="1" w:color="A0A0A3"/>
          <w:right w:val="single" w:sz="4" w:space="4" w:color="A0A0A3"/>
        </w:pBdr>
      </w:pPr>
      <w:r w:rsidRPr="00853ADD">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7EF02F5" w14:textId="77777777" w:rsidR="00FA20E3" w:rsidRPr="00853ADD" w:rsidRDefault="00FA20E3" w:rsidP="00FA20E3">
      <w:pPr>
        <w:pStyle w:val="AltNormal"/>
      </w:pPr>
    </w:p>
    <w:p w14:paraId="775131F7" w14:textId="77777777" w:rsidR="00FA20E3" w:rsidRPr="00853ADD" w:rsidRDefault="00FA20E3" w:rsidP="00FA20E3">
      <w:pPr>
        <w:pStyle w:val="Heading1"/>
      </w:pPr>
      <w:r w:rsidRPr="00853ADD">
        <w:br w:type="page"/>
      </w:r>
      <w:r w:rsidRPr="00853ADD">
        <w:lastRenderedPageBreak/>
        <w:t>Introduction</w:t>
      </w:r>
    </w:p>
    <w:p w14:paraId="39EEA10E" w14:textId="39113747" w:rsidR="000B28C9" w:rsidRDefault="000B28C9" w:rsidP="000B28C9">
      <w:pPr>
        <w:pStyle w:val="AltNormal"/>
        <w:rPr>
          <w:rFonts w:ascii="Times New Roman" w:hAnsi="Times New Roman"/>
          <w:sz w:val="20"/>
          <w:szCs w:val="20"/>
          <w:lang w:val="en-US" w:eastAsia="ko-KR"/>
        </w:rPr>
      </w:pPr>
      <w:r w:rsidRPr="009D4072">
        <w:rPr>
          <w:rFonts w:ascii="Times New Roman" w:hAnsi="Times New Roman"/>
          <w:sz w:val="20"/>
          <w:szCs w:val="20"/>
          <w:lang w:eastAsia="ja-JP"/>
        </w:rPr>
        <w:t xml:space="preserve">This contribution </w:t>
      </w:r>
      <w:r>
        <w:rPr>
          <w:rFonts w:ascii="Times New Roman" w:hAnsi="Times New Roman"/>
          <w:sz w:val="20"/>
          <w:szCs w:val="20"/>
          <w:lang w:val="en-US" w:eastAsia="ko-KR"/>
        </w:rPr>
        <w:t xml:space="preserve">introduces a new </w:t>
      </w:r>
      <w:r w:rsidR="002B3788">
        <w:rPr>
          <w:rFonts w:ascii="Times New Roman" w:hAnsi="Times New Roman"/>
          <w:sz w:val="20"/>
          <w:szCs w:val="20"/>
          <w:lang w:val="en-US" w:eastAsia="ko-KR"/>
        </w:rPr>
        <w:t xml:space="preserve">proposed concept to support DNS-SD based oneM2M device discovery and registration. </w:t>
      </w:r>
    </w:p>
    <w:p w14:paraId="7244975F" w14:textId="77777777" w:rsidR="000B28C9" w:rsidRDefault="000B28C9" w:rsidP="000B28C9">
      <w:pPr>
        <w:pStyle w:val="AltNormal"/>
        <w:rPr>
          <w:rFonts w:ascii="Times New Roman" w:hAnsi="Times New Roman"/>
          <w:sz w:val="20"/>
          <w:szCs w:val="20"/>
          <w:lang w:val="en-US" w:eastAsia="zh-CN"/>
        </w:rPr>
      </w:pPr>
    </w:p>
    <w:p w14:paraId="14C074EC" w14:textId="77777777" w:rsidR="000A071B" w:rsidRDefault="00407CBE" w:rsidP="000A071B">
      <w:pPr>
        <w:pStyle w:val="Heading3"/>
        <w:rPr>
          <w:ins w:id="8" w:author="RDM-2023-0027R02" w:date="2023-04-19T21:33:00Z"/>
          <w:color w:val="FF0000"/>
          <w:sz w:val="32"/>
        </w:rPr>
      </w:pPr>
      <w:r w:rsidRPr="00853ADD">
        <w:rPr>
          <w:color w:val="FF0000"/>
          <w:sz w:val="32"/>
        </w:rPr>
        <w:t xml:space="preserve">-----------------------Start of change </w:t>
      </w:r>
      <w:r w:rsidR="00724995" w:rsidRPr="00853ADD">
        <w:rPr>
          <w:color w:val="FF0000"/>
          <w:sz w:val="32"/>
        </w:rPr>
        <w:t>1</w:t>
      </w:r>
      <w:r w:rsidRPr="00853ADD">
        <w:rPr>
          <w:color w:val="FF0000"/>
          <w:sz w:val="32"/>
        </w:rPr>
        <w:t>-------------------------------------------</w:t>
      </w:r>
      <w:bookmarkEnd w:id="1"/>
      <w:bookmarkEnd w:id="2"/>
    </w:p>
    <w:p w14:paraId="67132123" w14:textId="7309206E" w:rsidR="00175645" w:rsidRPr="00175645" w:rsidRDefault="00175645" w:rsidP="00175645">
      <w:pPr>
        <w:keepNext/>
        <w:keepLines/>
        <w:pBdr>
          <w:top w:val="single" w:sz="12" w:space="3" w:color="auto"/>
        </w:pBdr>
        <w:spacing w:before="240"/>
        <w:outlineLvl w:val="0"/>
        <w:rPr>
          <w:rFonts w:ascii="Arial" w:eastAsia="Times New Roman" w:hAnsi="Arial"/>
          <w:sz w:val="36"/>
        </w:rPr>
      </w:pPr>
      <w:bookmarkStart w:id="9" w:name="_Toc132750214"/>
      <w:r>
        <w:rPr>
          <w:rFonts w:ascii="Arial" w:eastAsia="Times New Roman" w:hAnsi="Arial"/>
          <w:sz w:val="36"/>
        </w:rPr>
        <w:t>7</w:t>
      </w:r>
      <w:r>
        <w:rPr>
          <w:rFonts w:ascii="Arial" w:eastAsia="Times New Roman" w:hAnsi="Arial"/>
          <w:sz w:val="36"/>
        </w:rPr>
        <w:tab/>
      </w:r>
      <w:r>
        <w:rPr>
          <w:rFonts w:ascii="Arial" w:eastAsia="Times New Roman" w:hAnsi="Arial"/>
          <w:sz w:val="36"/>
        </w:rPr>
        <w:tab/>
      </w:r>
      <w:r>
        <w:rPr>
          <w:rFonts w:ascii="Arial" w:eastAsia="Times New Roman" w:hAnsi="Arial"/>
          <w:sz w:val="36"/>
        </w:rPr>
        <w:tab/>
      </w:r>
      <w:r>
        <w:rPr>
          <w:rFonts w:ascii="Arial" w:eastAsia="Times New Roman" w:hAnsi="Arial"/>
          <w:sz w:val="36"/>
        </w:rPr>
        <w:tab/>
      </w:r>
      <w:del w:id="10" w:author="RDM-2023-0027R02" w:date="2023-04-19T21:43:00Z">
        <w:r w:rsidRPr="00175645" w:rsidDel="00F31225">
          <w:rPr>
            <w:rFonts w:ascii="Arial" w:eastAsia="Times New Roman" w:hAnsi="Arial"/>
            <w:sz w:val="36"/>
          </w:rPr>
          <w:delText>Proposed Solutions</w:delText>
        </w:r>
      </w:del>
      <w:bookmarkEnd w:id="9"/>
      <w:ins w:id="11" w:author="RDM-2023-0027R02" w:date="2023-04-19T21:43:00Z">
        <w:r w:rsidR="00F31225">
          <w:rPr>
            <w:rFonts w:ascii="Arial" w:eastAsia="Times New Roman" w:hAnsi="Arial"/>
            <w:sz w:val="36"/>
          </w:rPr>
          <w:t xml:space="preserve">Concepts for </w:t>
        </w:r>
      </w:ins>
      <w:ins w:id="12" w:author="RDM-2023-0027R02" w:date="2023-04-19T21:44:00Z">
        <w:r w:rsidR="00F31225">
          <w:rPr>
            <w:rFonts w:ascii="Arial" w:eastAsia="Times New Roman" w:hAnsi="Arial"/>
            <w:sz w:val="36"/>
          </w:rPr>
          <w:t>Service and Platform Discovery</w:t>
        </w:r>
      </w:ins>
      <w:r w:rsidRPr="00175645">
        <w:rPr>
          <w:rFonts w:ascii="Arial" w:eastAsia="Times New Roman" w:hAnsi="Arial"/>
          <w:sz w:val="36"/>
        </w:rPr>
        <w:t xml:space="preserve"> </w:t>
      </w:r>
    </w:p>
    <w:p w14:paraId="4D9B0F44" w14:textId="67944ED6" w:rsidR="00175645" w:rsidRPr="00175645" w:rsidRDefault="00175645" w:rsidP="00175645">
      <w:pPr>
        <w:keepNext/>
        <w:keepLines/>
        <w:spacing w:before="180"/>
        <w:outlineLvl w:val="1"/>
        <w:rPr>
          <w:rFonts w:ascii="Arial" w:eastAsia="Times New Roman" w:hAnsi="Arial"/>
          <w:sz w:val="32"/>
          <w:lang w:eastAsia="zh-CN"/>
        </w:rPr>
      </w:pPr>
      <w:bookmarkStart w:id="13" w:name="_Toc132750215"/>
      <w:r>
        <w:rPr>
          <w:rFonts w:ascii="Arial" w:eastAsia="Times New Roman" w:hAnsi="Arial"/>
          <w:sz w:val="32"/>
          <w:lang w:eastAsia="zh-CN"/>
        </w:rPr>
        <w:t>7.1</w:t>
      </w:r>
      <w:r>
        <w:rPr>
          <w:rFonts w:ascii="Arial" w:eastAsia="Times New Roman" w:hAnsi="Arial"/>
          <w:sz w:val="32"/>
          <w:lang w:eastAsia="zh-CN"/>
        </w:rPr>
        <w:tab/>
      </w:r>
      <w:r>
        <w:rPr>
          <w:rFonts w:ascii="Arial" w:eastAsia="Times New Roman" w:hAnsi="Arial"/>
          <w:sz w:val="32"/>
          <w:lang w:eastAsia="zh-CN"/>
        </w:rPr>
        <w:tab/>
      </w:r>
      <w:r>
        <w:rPr>
          <w:rFonts w:ascii="Arial" w:eastAsia="Times New Roman" w:hAnsi="Arial"/>
          <w:sz w:val="32"/>
          <w:lang w:eastAsia="zh-CN"/>
        </w:rPr>
        <w:tab/>
      </w:r>
      <w:del w:id="14" w:author="RDM-2023-0027R02" w:date="2023-04-19T21:44:00Z">
        <w:r w:rsidRPr="00175645" w:rsidDel="00F31225">
          <w:rPr>
            <w:rFonts w:ascii="Arial" w:eastAsia="Times New Roman" w:hAnsi="Arial"/>
            <w:sz w:val="32"/>
            <w:lang w:eastAsia="zh-CN"/>
          </w:rPr>
          <w:delText>Solution</w:delText>
        </w:r>
        <w:r w:rsidRPr="00175645" w:rsidDel="00F31225">
          <w:rPr>
            <w:rFonts w:ascii="Arial" w:eastAsia="Times New Roman" w:hAnsi="Arial"/>
            <w:sz w:val="32"/>
            <w:lang w:val="en-US" w:eastAsia="zh-CN"/>
          </w:rPr>
          <w:delText xml:space="preserve">: </w:delText>
        </w:r>
      </w:del>
      <w:r w:rsidRPr="00175645">
        <w:rPr>
          <w:rFonts w:ascii="Arial" w:eastAsia="Times New Roman" w:hAnsi="Arial"/>
          <w:sz w:val="32"/>
          <w:lang w:val="en-US" w:eastAsia="zh-CN"/>
        </w:rPr>
        <w:t>DNS-SD based oneM2M Service Discovery</w:t>
      </w:r>
      <w:bookmarkEnd w:id="13"/>
    </w:p>
    <w:p w14:paraId="50A57812" w14:textId="20D2701F" w:rsidR="00175645" w:rsidRPr="00175645" w:rsidRDefault="00175645" w:rsidP="00175645">
      <w:pPr>
        <w:keepNext/>
        <w:keepLines/>
        <w:spacing w:before="120"/>
        <w:outlineLvl w:val="2"/>
        <w:rPr>
          <w:rFonts w:ascii="Arial" w:eastAsia="Times New Roman" w:hAnsi="Arial"/>
          <w:sz w:val="28"/>
          <w:lang w:eastAsia="zh-CN"/>
        </w:rPr>
      </w:pPr>
      <w:bookmarkStart w:id="15" w:name="_Toc132750216"/>
      <w:r>
        <w:rPr>
          <w:rFonts w:ascii="Arial" w:eastAsia="Times New Roman" w:hAnsi="Arial"/>
          <w:sz w:val="28"/>
          <w:lang w:eastAsia="zh-CN"/>
        </w:rPr>
        <w:t>7.1.1</w:t>
      </w:r>
      <w:r>
        <w:rPr>
          <w:rFonts w:ascii="Arial" w:eastAsia="Times New Roman" w:hAnsi="Arial"/>
          <w:sz w:val="28"/>
          <w:lang w:eastAsia="zh-CN"/>
        </w:rPr>
        <w:tab/>
      </w:r>
      <w:r>
        <w:rPr>
          <w:rFonts w:ascii="Arial" w:eastAsia="Times New Roman" w:hAnsi="Arial"/>
          <w:sz w:val="28"/>
          <w:lang w:eastAsia="zh-CN"/>
        </w:rPr>
        <w:tab/>
      </w:r>
      <w:r w:rsidRPr="00175645">
        <w:rPr>
          <w:rFonts w:ascii="Arial" w:eastAsia="Times New Roman" w:hAnsi="Arial"/>
          <w:sz w:val="28"/>
          <w:lang w:eastAsia="zh-CN"/>
        </w:rPr>
        <w:t>Overview</w:t>
      </w:r>
      <w:bookmarkEnd w:id="15"/>
    </w:p>
    <w:p w14:paraId="76FC389B" w14:textId="41A55EA9" w:rsidR="00175645" w:rsidRPr="00175645" w:rsidRDefault="00175645" w:rsidP="00175645">
      <w:pPr>
        <w:rPr>
          <w:rFonts w:eastAsia="Times New Roman"/>
          <w:lang w:eastAsia="zh-CN"/>
        </w:rPr>
      </w:pPr>
      <w:r w:rsidRPr="00175645">
        <w:rPr>
          <w:rFonts w:eastAsia="Times New Roman"/>
          <w:lang w:eastAsia="zh-CN"/>
        </w:rPr>
        <w:t xml:space="preserve">To enable a oneM2M entity to query and discover available oneM2M SPs and their available services, this </w:t>
      </w:r>
      <w:del w:id="16" w:author="RDM-2023-0027R02" w:date="2023-04-19T21:49:00Z">
        <w:r w:rsidRPr="00175645" w:rsidDel="00F31225">
          <w:rPr>
            <w:rFonts w:eastAsia="Times New Roman"/>
            <w:lang w:eastAsia="zh-CN"/>
          </w:rPr>
          <w:delText xml:space="preserve">solution </w:delText>
        </w:r>
      </w:del>
      <w:ins w:id="17" w:author="RDM-2023-0027R02" w:date="2023-04-19T21:49:00Z">
        <w:r w:rsidR="00F31225">
          <w:rPr>
            <w:rFonts w:eastAsia="Times New Roman"/>
            <w:lang w:eastAsia="zh-CN"/>
          </w:rPr>
          <w:t>concept</w:t>
        </w:r>
        <w:r w:rsidR="00F31225" w:rsidRPr="00175645">
          <w:rPr>
            <w:rFonts w:eastAsia="Times New Roman"/>
            <w:lang w:eastAsia="zh-CN"/>
          </w:rPr>
          <w:t xml:space="preserve"> </w:t>
        </w:r>
      </w:ins>
      <w:r w:rsidRPr="00175645">
        <w:rPr>
          <w:rFonts w:eastAsia="Times New Roman"/>
          <w:lang w:eastAsia="zh-CN"/>
        </w:rPr>
        <w:t>proposes to leverage DNS-</w:t>
      </w:r>
      <w:proofErr w:type="gramStart"/>
      <w:r w:rsidRPr="00175645">
        <w:rPr>
          <w:rFonts w:eastAsia="Times New Roman"/>
          <w:lang w:eastAsia="zh-CN"/>
        </w:rPr>
        <w:t>SD[</w:t>
      </w:r>
      <w:proofErr w:type="gramEnd"/>
      <w:r w:rsidRPr="00175645">
        <w:rPr>
          <w:rFonts w:eastAsia="Times New Roman"/>
          <w:lang w:eastAsia="zh-CN"/>
        </w:rPr>
        <w:t xml:space="preserve">i.2]. This </w:t>
      </w:r>
      <w:del w:id="18" w:author="RDM-2023-0027R02" w:date="2023-04-19T21:49:00Z">
        <w:r w:rsidRPr="00175645" w:rsidDel="00F31225">
          <w:rPr>
            <w:rFonts w:eastAsia="Times New Roman"/>
            <w:lang w:eastAsia="zh-CN"/>
          </w:rPr>
          <w:delText xml:space="preserve">solution </w:delText>
        </w:r>
      </w:del>
      <w:ins w:id="19" w:author="RDM-2023-0027R02" w:date="2023-04-19T21:49:00Z">
        <w:r w:rsidR="00F31225">
          <w:rPr>
            <w:rFonts w:eastAsia="Times New Roman"/>
            <w:lang w:eastAsia="zh-CN"/>
          </w:rPr>
          <w:t>concept</w:t>
        </w:r>
        <w:r w:rsidR="00F31225" w:rsidRPr="00175645">
          <w:rPr>
            <w:rFonts w:eastAsia="Times New Roman"/>
            <w:lang w:eastAsia="zh-CN"/>
          </w:rPr>
          <w:t xml:space="preserve"> </w:t>
        </w:r>
      </w:ins>
      <w:r w:rsidRPr="00175645">
        <w:rPr>
          <w:rFonts w:eastAsia="Times New Roman"/>
          <w:lang w:eastAsia="zh-CN"/>
        </w:rPr>
        <w:t xml:space="preserve">is ideal for the scenario where a oneM2M entity is not aware of the network addresses of available oneM2M nodes in the system, the oneM2M CSEs and AEs hosted upon these nodes, and when applicable, the oneM2M SPs that manages these services.       </w:t>
      </w:r>
    </w:p>
    <w:p w14:paraId="45148BFE" w14:textId="19BF8AC7" w:rsidR="00175645" w:rsidRPr="00175645" w:rsidRDefault="00175645" w:rsidP="00175645">
      <w:pPr>
        <w:keepNext/>
        <w:keepLines/>
        <w:spacing w:before="120"/>
        <w:outlineLvl w:val="2"/>
        <w:rPr>
          <w:rFonts w:ascii="Arial" w:eastAsia="Times New Roman" w:hAnsi="Arial"/>
          <w:sz w:val="28"/>
          <w:lang w:eastAsia="zh-CN"/>
        </w:rPr>
      </w:pPr>
      <w:bookmarkStart w:id="20" w:name="_Toc132750217"/>
      <w:r>
        <w:rPr>
          <w:rFonts w:ascii="Arial" w:eastAsia="Times New Roman" w:hAnsi="Arial"/>
          <w:sz w:val="28"/>
          <w:lang w:eastAsia="zh-CN"/>
        </w:rPr>
        <w:t>7.1.2</w:t>
      </w:r>
      <w:r>
        <w:rPr>
          <w:rFonts w:ascii="Arial" w:eastAsia="Times New Roman" w:hAnsi="Arial"/>
          <w:sz w:val="28"/>
          <w:lang w:eastAsia="zh-CN"/>
        </w:rPr>
        <w:tab/>
      </w:r>
      <w:r>
        <w:rPr>
          <w:rFonts w:ascii="Arial" w:eastAsia="Times New Roman" w:hAnsi="Arial"/>
          <w:sz w:val="28"/>
          <w:lang w:eastAsia="zh-CN"/>
        </w:rPr>
        <w:tab/>
      </w:r>
      <w:del w:id="21" w:author="RDM-2023-0027R02" w:date="2023-04-19T21:44:00Z">
        <w:r w:rsidRPr="00175645" w:rsidDel="00F31225">
          <w:rPr>
            <w:rFonts w:ascii="Arial" w:eastAsia="Times New Roman" w:hAnsi="Arial"/>
            <w:sz w:val="28"/>
            <w:lang w:eastAsia="zh-CN"/>
          </w:rPr>
          <w:delText xml:space="preserve">Solution </w:delText>
        </w:r>
      </w:del>
      <w:ins w:id="22" w:author="RDM-2023-0027R02" w:date="2023-04-19T21:44:00Z">
        <w:r w:rsidR="00F31225">
          <w:rPr>
            <w:rFonts w:ascii="Arial" w:eastAsia="Times New Roman" w:hAnsi="Arial"/>
            <w:sz w:val="28"/>
            <w:lang w:eastAsia="zh-CN"/>
          </w:rPr>
          <w:t>Conceptual</w:t>
        </w:r>
        <w:r w:rsidR="00F31225" w:rsidRPr="00175645">
          <w:rPr>
            <w:rFonts w:ascii="Arial" w:eastAsia="Times New Roman" w:hAnsi="Arial"/>
            <w:sz w:val="28"/>
            <w:lang w:eastAsia="zh-CN"/>
          </w:rPr>
          <w:t xml:space="preserve"> </w:t>
        </w:r>
      </w:ins>
      <w:r w:rsidRPr="00175645">
        <w:rPr>
          <w:rFonts w:ascii="Arial" w:eastAsia="Times New Roman" w:hAnsi="Arial"/>
          <w:sz w:val="28"/>
          <w:lang w:eastAsia="zh-CN"/>
        </w:rPr>
        <w:t>Description</w:t>
      </w:r>
      <w:bookmarkEnd w:id="20"/>
    </w:p>
    <w:p w14:paraId="404B6883" w14:textId="77777777" w:rsidR="00175645" w:rsidRPr="00175645" w:rsidRDefault="00175645" w:rsidP="00175645">
      <w:pPr>
        <w:rPr>
          <w:rFonts w:eastAsia="Times New Roman"/>
        </w:rPr>
      </w:pPr>
      <w:r w:rsidRPr="00175645">
        <w:rPr>
          <w:rFonts w:eastAsia="Times New Roman"/>
        </w:rPr>
        <w:t>DNS-SD can be used by a oneM2M entity to find M2M SPs, the oneM2M nodes that they deploy and the CSEs and AEs deployed on these nodes.  DNS-SD is well-suited for cases when a oneM2M entity is not pre-provisioned with this information and needs to discover it in a more ad-hoc/dynamic fashion.  For example, an ADN-AE that wants to search for a new type of service.  In such cases, a oneM2M entity can query a DNS-SD server to discover a particular type of service, the M2M SP that deploys the service and the oneM2M node(s) that host CSE(s) or AE(s) that offer the service.</w:t>
      </w:r>
    </w:p>
    <w:p w14:paraId="27F5503E" w14:textId="77777777" w:rsidR="00175645" w:rsidRPr="00175645" w:rsidRDefault="00175645" w:rsidP="00175645">
      <w:pPr>
        <w:ind w:left="630" w:hanging="630"/>
        <w:rPr>
          <w:rFonts w:eastAsia="Times New Roman"/>
        </w:rPr>
      </w:pPr>
      <w:r w:rsidRPr="00175645">
        <w:rPr>
          <w:rFonts w:eastAsia="Times New Roman"/>
        </w:rPr>
        <w:t xml:space="preserve">NOTE: DNS-SD relies on awareness of the network address of the DNS-SD server.  This address can be provisioned onto a oneM2M node/entity.  For example, a DNS-SD client hosted on </w:t>
      </w:r>
      <w:proofErr w:type="gramStart"/>
      <w:r w:rsidRPr="00175645">
        <w:rPr>
          <w:rFonts w:eastAsia="Times New Roman"/>
        </w:rPr>
        <w:t>a</w:t>
      </w:r>
      <w:proofErr w:type="gramEnd"/>
      <w:r w:rsidRPr="00175645">
        <w:rPr>
          <w:rFonts w:eastAsia="Times New Roman"/>
        </w:rPr>
        <w:t xml:space="preserve"> ADN/MN/ASN can be configured during the process of enrolling to the MEF with the network address of one or more DNS-SD servers operated by a M2M SP.  Alternatively, the network address of one or more DNS-SD servers can be configured when bootstrapping with an underlying access network that is managed by a network operator.   </w:t>
      </w:r>
    </w:p>
    <w:p w14:paraId="4EE6308B" w14:textId="3553F5C6" w:rsidR="00F31225" w:rsidRPr="00175645" w:rsidRDefault="00175645" w:rsidP="00F31225">
      <w:pPr>
        <w:rPr>
          <w:ins w:id="23" w:author="RDM-2023-0027R02" w:date="2023-04-19T21:46:00Z"/>
          <w:rFonts w:eastAsia="Times New Roman"/>
        </w:rPr>
      </w:pPr>
      <w:r w:rsidRPr="00175645">
        <w:rPr>
          <w:rFonts w:eastAsia="Times New Roman"/>
        </w:rPr>
        <w:t xml:space="preserve">A DNS-SD server can be deployed in a oneM2M System as shown in Figure </w:t>
      </w:r>
      <w:del w:id="24" w:author="RDM-2023-0027R02" w:date="2023-04-19T21:45:00Z">
        <w:r w:rsidRPr="00175645" w:rsidDel="00F31225">
          <w:rPr>
            <w:rFonts w:eastAsia="Times New Roman"/>
          </w:rPr>
          <w:delText>8</w:delText>
        </w:r>
      </w:del>
      <w:ins w:id="25" w:author="RDM-2023-0027R02" w:date="2023-04-19T21:45:00Z">
        <w:r w:rsidR="00F31225">
          <w:rPr>
            <w:rFonts w:eastAsia="Times New Roman"/>
          </w:rPr>
          <w:t>7</w:t>
        </w:r>
      </w:ins>
      <w:r w:rsidRPr="00175645">
        <w:rPr>
          <w:rFonts w:eastAsia="Times New Roman"/>
        </w:rPr>
        <w:t>.1.2-1.  oneM2M entities wishing to perform discovery of oneM2M services can support a DNS-SD client.  The DNS-SD client can be co-hosted on the same node as a oneM2M entity or integrated within the oneM2M entity.</w:t>
      </w:r>
      <w:ins w:id="26" w:author="RDM-2023-0027R02" w:date="2023-04-19T21:46:00Z">
        <w:r w:rsidR="00F31225">
          <w:rPr>
            <w:rFonts w:eastAsia="Times New Roman"/>
          </w:rPr>
          <w:t xml:space="preserve"> Detailed example procedure</w:t>
        </w:r>
      </w:ins>
      <w:ins w:id="27" w:author="RDM-2023-0027R02" w:date="2023-04-19T21:47:00Z">
        <w:r w:rsidR="00F31225">
          <w:rPr>
            <w:rFonts w:eastAsia="Times New Roman"/>
          </w:rPr>
          <w:t xml:space="preserve"> for the DNS-SD based service discovery</w:t>
        </w:r>
      </w:ins>
      <w:ins w:id="28" w:author="RDM-2023-0027R02" w:date="2023-04-19T21:46:00Z">
        <w:r w:rsidR="00F31225">
          <w:rPr>
            <w:rFonts w:eastAsia="Times New Roman"/>
          </w:rPr>
          <w:t xml:space="preserve"> is described in A</w:t>
        </w:r>
      </w:ins>
      <w:ins w:id="29" w:author="RDM-2023-0027R02" w:date="2023-04-19T21:47:00Z">
        <w:r w:rsidR="00F31225">
          <w:rPr>
            <w:rFonts w:eastAsia="Times New Roman"/>
          </w:rPr>
          <w:t>nnex &lt;A&gt;</w:t>
        </w:r>
      </w:ins>
      <w:ins w:id="30" w:author="RDM-2023-0027R02" w:date="2023-04-19T21:46:00Z">
        <w:r w:rsidR="00F31225" w:rsidRPr="00175645">
          <w:rPr>
            <w:rFonts w:eastAsia="Times New Roman"/>
          </w:rPr>
          <w:t>.</w:t>
        </w:r>
      </w:ins>
    </w:p>
    <w:p w14:paraId="09142E86" w14:textId="6FE12646" w:rsidR="00175645" w:rsidRPr="00175645" w:rsidRDefault="00175645" w:rsidP="00175645">
      <w:pPr>
        <w:rPr>
          <w:rFonts w:eastAsia="Times New Roman"/>
        </w:rPr>
      </w:pPr>
    </w:p>
    <w:p w14:paraId="66496F8B" w14:textId="77777777" w:rsidR="00175645" w:rsidRPr="00175645" w:rsidRDefault="003907ED" w:rsidP="00175645">
      <w:pPr>
        <w:jc w:val="center"/>
        <w:rPr>
          <w:rFonts w:eastAsia="Times New Roman"/>
          <w:b/>
        </w:rPr>
      </w:pPr>
      <w:ins w:id="31" w:author="Author">
        <w:r w:rsidRPr="00A24B5A">
          <w:rPr>
            <w:rFonts w:eastAsia="Times New Roman"/>
            <w:noProof/>
          </w:rPr>
          <w:object w:dxaOrig="12196" w:dyaOrig="11026" w14:anchorId="7AB99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12.9pt;height:283pt;mso-width-percent:0;mso-height-percent:0;mso-width-percent:0;mso-height-percent:0" o:ole="">
              <v:imagedata r:id="rId8" o:title=""/>
            </v:shape>
            <o:OLEObject Type="Embed" ProgID="Visio.Drawing.15" ShapeID="_x0000_i1027" DrawAspect="Content" ObjectID="_1743453632" r:id="rId9"/>
          </w:object>
        </w:r>
      </w:ins>
    </w:p>
    <w:p w14:paraId="2A490F6C" w14:textId="3018CC0E" w:rsidR="00175645" w:rsidRPr="00175645" w:rsidRDefault="00175645" w:rsidP="00175645">
      <w:pPr>
        <w:jc w:val="center"/>
        <w:rPr>
          <w:rFonts w:eastAsia="Times New Roman"/>
          <w:b/>
          <w:lang w:eastAsia="zh-CN"/>
        </w:rPr>
      </w:pPr>
      <w:r w:rsidRPr="00175645">
        <w:rPr>
          <w:rFonts w:eastAsia="Times New Roman"/>
          <w:b/>
        </w:rPr>
        <w:t xml:space="preserve">Figure </w:t>
      </w:r>
      <w:ins w:id="32" w:author="RDM-2023-0027R02" w:date="2023-04-19T21:45:00Z">
        <w:r w:rsidR="00F31225">
          <w:rPr>
            <w:rFonts w:eastAsia="Times New Roman"/>
            <w:b/>
          </w:rPr>
          <w:t>7</w:t>
        </w:r>
      </w:ins>
      <w:del w:id="33" w:author="RDM-2023-0027R02" w:date="2023-04-19T21:45:00Z">
        <w:r w:rsidRPr="00175645" w:rsidDel="00F31225">
          <w:rPr>
            <w:rFonts w:eastAsia="Times New Roman"/>
            <w:b/>
          </w:rPr>
          <w:delText>8</w:delText>
        </w:r>
      </w:del>
      <w:r w:rsidRPr="00175645">
        <w:rPr>
          <w:rFonts w:eastAsia="Times New Roman"/>
          <w:b/>
        </w:rPr>
        <w:t>.1.2-1</w:t>
      </w:r>
      <w:r w:rsidRPr="00175645">
        <w:rPr>
          <w:rFonts w:eastAsia="Times New Roman"/>
          <w:b/>
          <w:lang w:eastAsia="zh-CN"/>
        </w:rPr>
        <w:t xml:space="preserve">:  DNS-SD Server deployed in oneM2M </w:t>
      </w:r>
      <w:proofErr w:type="gramStart"/>
      <w:r w:rsidRPr="00175645">
        <w:rPr>
          <w:rFonts w:eastAsia="Times New Roman"/>
          <w:b/>
          <w:lang w:eastAsia="zh-CN"/>
        </w:rPr>
        <w:t>System</w:t>
      </w:r>
      <w:proofErr w:type="gramEnd"/>
    </w:p>
    <w:p w14:paraId="4FE1799A" w14:textId="24294F30" w:rsidR="00175645" w:rsidRPr="00175645" w:rsidDel="00A24B5A" w:rsidRDefault="00175645" w:rsidP="00175645">
      <w:pPr>
        <w:rPr>
          <w:del w:id="34" w:author="RDM-2023-0027R02" w:date="2023-04-19T21:51:00Z"/>
          <w:rFonts w:eastAsia="Times New Roman"/>
        </w:rPr>
      </w:pPr>
      <w:del w:id="35" w:author="RDM-2023-0027R02" w:date="2023-04-19T21:51:00Z">
        <w:r w:rsidRPr="00175645" w:rsidDel="00A24B5A">
          <w:rPr>
            <w:rFonts w:eastAsia="Times New Roman"/>
          </w:rPr>
          <w:delText>The following procedure describes the steps involved in the DNS-SD based oneM2M service discovery solution.</w:delText>
        </w:r>
      </w:del>
    </w:p>
    <w:p w14:paraId="1802DAD8" w14:textId="77777777" w:rsidR="00175645" w:rsidRPr="00175645" w:rsidRDefault="00175645" w:rsidP="00175645">
      <w:pPr>
        <w:rPr>
          <w:rFonts w:eastAsia="Times New Roman"/>
          <w:b/>
        </w:rPr>
      </w:pPr>
    </w:p>
    <w:p w14:paraId="40925866" w14:textId="61B329E9" w:rsidR="00175645" w:rsidRPr="00175645" w:rsidDel="00A90F21" w:rsidRDefault="003907ED" w:rsidP="00175645">
      <w:pPr>
        <w:jc w:val="center"/>
        <w:rPr>
          <w:del w:id="36" w:author="RDM-2023-0027R02" w:date="2023-04-19T23:34:00Z"/>
          <w:rFonts w:eastAsia="Times New Roman"/>
        </w:rPr>
      </w:pPr>
      <w:ins w:id="37" w:author="Author">
        <w:del w:id="38" w:author="RDM-2023-0027R02" w:date="2023-04-19T23:34:00Z">
          <w:r w:rsidRPr="00A24B5A">
            <w:rPr>
              <w:rFonts w:eastAsia="Times New Roman"/>
              <w:noProof/>
            </w:rPr>
            <w:object w:dxaOrig="11836" w:dyaOrig="17686" w14:anchorId="016AD696">
              <v:shape id="_x0000_i1026" type="#_x0000_t75" alt="" style="width:423.15pt;height:632.5pt;mso-width-percent:0;mso-height-percent:0;mso-width-percent:0;mso-height-percent:0" o:ole="">
                <v:imagedata r:id="rId10" o:title=""/>
              </v:shape>
              <o:OLEObject Type="Embed" ProgID="Visio.Drawing.15" ShapeID="_x0000_i1026" DrawAspect="Content" ObjectID="_1743453633" r:id="rId11"/>
            </w:object>
          </w:r>
        </w:del>
      </w:ins>
    </w:p>
    <w:p w14:paraId="49562948" w14:textId="6545D121" w:rsidR="00175645" w:rsidRPr="00175645" w:rsidDel="00A90F21" w:rsidRDefault="00175645" w:rsidP="00175645">
      <w:pPr>
        <w:jc w:val="center"/>
        <w:rPr>
          <w:del w:id="39" w:author="RDM-2023-0027R02" w:date="2023-04-19T23:34:00Z"/>
          <w:rFonts w:eastAsia="Times New Roman"/>
          <w:b/>
          <w:lang w:eastAsia="zh-CN"/>
        </w:rPr>
      </w:pPr>
      <w:del w:id="40" w:author="RDM-2023-0027R02" w:date="2023-04-19T23:34:00Z">
        <w:r w:rsidRPr="00175645" w:rsidDel="00A90F21">
          <w:rPr>
            <w:rFonts w:eastAsia="Times New Roman"/>
            <w:b/>
          </w:rPr>
          <w:delText>Figure 8.1.2-2</w:delText>
        </w:r>
        <w:r w:rsidRPr="00175645" w:rsidDel="00A90F21">
          <w:rPr>
            <w:rFonts w:eastAsia="Times New Roman"/>
            <w:b/>
            <w:lang w:eastAsia="zh-CN"/>
          </w:rPr>
          <w:delText>:  DNS-SD based oneM2M Service Discovery</w:delText>
        </w:r>
      </w:del>
    </w:p>
    <w:p w14:paraId="097A7C09" w14:textId="71A7A9F7" w:rsidR="00175645" w:rsidRPr="00175645" w:rsidDel="00A90F21" w:rsidRDefault="00175645" w:rsidP="00175645">
      <w:pPr>
        <w:ind w:left="630" w:hanging="630"/>
        <w:rPr>
          <w:del w:id="41" w:author="RDM-2023-0027R02" w:date="2023-04-19T23:34:00Z"/>
          <w:rFonts w:eastAsia="Times New Roman"/>
        </w:rPr>
      </w:pPr>
      <w:del w:id="42" w:author="RDM-2023-0027R02" w:date="2023-04-19T23:34:00Z">
        <w:r w:rsidRPr="00175645" w:rsidDel="00A90F21">
          <w:rPr>
            <w:rFonts w:eastAsia="Times New Roman"/>
            <w:b/>
          </w:rPr>
          <w:lastRenderedPageBreak/>
          <w:delText>Step 1:</w:delText>
        </w:r>
        <w:r w:rsidRPr="00175645" w:rsidDel="00A90F21">
          <w:rPr>
            <w:rFonts w:eastAsia="Times New Roman"/>
            <w:i/>
          </w:rPr>
          <w:delText xml:space="preserve"> (Offline and Optional)</w:delText>
        </w:r>
        <w:r w:rsidRPr="00175645" w:rsidDel="00A90F21">
          <w:rPr>
            <w:rFonts w:eastAsia="Times New Roman"/>
          </w:rPr>
          <w:delText xml:space="preserve">  If a private DNS-SD deployment is preferred, then this step can be skipped.  The DNS-SD server is registered with an official DNS registrar company/entity to establish a public DNS-SD service discovery domain.   The DNS registrar then makes this information publically available.  Other DNS-SD servers can then discover any new service discovery sub-domains that have been established under their level of hierarchy.  This results in a M2M SP’s DNS-SD server being discovered and interconnected into the hierarchy of existing DNS-SD servers.    </w:delText>
        </w:r>
      </w:del>
    </w:p>
    <w:p w14:paraId="3AF526AF" w14:textId="02C95D87" w:rsidR="00175645" w:rsidRPr="00175645" w:rsidDel="00A90F21" w:rsidRDefault="00175645" w:rsidP="00175645">
      <w:pPr>
        <w:ind w:left="630" w:hanging="630"/>
        <w:rPr>
          <w:del w:id="43" w:author="RDM-2023-0027R02" w:date="2023-04-19T23:34:00Z"/>
          <w:rFonts w:eastAsia="Times New Roman"/>
        </w:rPr>
      </w:pPr>
      <w:del w:id="44" w:author="RDM-2023-0027R02" w:date="2023-04-19T23:34:00Z">
        <w:r w:rsidRPr="00175645" w:rsidDel="00A90F21">
          <w:rPr>
            <w:rFonts w:eastAsia="Times New Roman"/>
            <w:b/>
          </w:rPr>
          <w:delText>Step 2:</w:delText>
        </w:r>
        <w:r w:rsidRPr="00175645" w:rsidDel="00A90F21">
          <w:rPr>
            <w:rFonts w:eastAsia="Times New Roman"/>
            <w:i/>
          </w:rPr>
          <w:delText xml:space="preserve"> (Offline and Optional)</w:delText>
        </w:r>
        <w:r w:rsidRPr="00175645" w:rsidDel="00A90F21">
          <w:rPr>
            <w:rFonts w:eastAsia="Times New Roman"/>
          </w:rPr>
          <w:delText xml:space="preserve"> Each M2M Service Provider provisions Service Provider (SP) discovery information (DNS-SD PTR, SRV and TXT records) in their DNS-SD servers.  These discovery records include information regarding the different types of services offered, locations that these services are offered, terms and conditions for accessing the services, point of access information for SP functions such as MEF and MAF functions, etc. </w:delText>
        </w:r>
      </w:del>
    </w:p>
    <w:p w14:paraId="69D9D100" w14:textId="189B1F0F" w:rsidR="00175645" w:rsidRPr="00175645" w:rsidDel="00A90F21" w:rsidRDefault="00175645" w:rsidP="00175645">
      <w:pPr>
        <w:rPr>
          <w:del w:id="45" w:author="RDM-2023-0027R02" w:date="2023-04-19T23:34:00Z"/>
          <w:rFonts w:eastAsia="Times New Roman"/>
        </w:rPr>
      </w:pPr>
      <w:del w:id="46" w:author="RDM-2023-0027R02" w:date="2023-04-19T23:34:00Z">
        <w:r w:rsidRPr="00175645" w:rsidDel="00A90F21">
          <w:rPr>
            <w:rFonts w:eastAsia="Times New Roman"/>
          </w:rPr>
          <w:tab/>
          <w:delText xml:space="preserve">Editor’s Note: Definition of standardized service types for use in DNS-SD based oneM2M SP discovery is FFS  </w:delText>
        </w:r>
      </w:del>
    </w:p>
    <w:p w14:paraId="6433ED80" w14:textId="310878CB" w:rsidR="00175645" w:rsidRPr="00175645" w:rsidDel="00A90F21" w:rsidRDefault="00175645" w:rsidP="00175645">
      <w:pPr>
        <w:ind w:left="630" w:hanging="630"/>
        <w:rPr>
          <w:del w:id="47" w:author="RDM-2023-0027R02" w:date="2023-04-19T23:34:00Z"/>
          <w:rFonts w:eastAsia="Times New Roman"/>
        </w:rPr>
      </w:pPr>
      <w:del w:id="48" w:author="RDM-2023-0027R02" w:date="2023-04-19T23:34:00Z">
        <w:r w:rsidRPr="00175645" w:rsidDel="00A90F21">
          <w:rPr>
            <w:rFonts w:eastAsia="Times New Roman"/>
            <w:b/>
          </w:rPr>
          <w:delText>Step 3:</w:delText>
        </w:r>
        <w:r w:rsidRPr="00175645" w:rsidDel="00A90F21">
          <w:rPr>
            <w:rFonts w:eastAsia="Times New Roman"/>
            <w:i/>
          </w:rPr>
          <w:delText xml:space="preserve"> (Offline)</w:delText>
        </w:r>
        <w:r w:rsidRPr="00175645" w:rsidDel="00A90F21">
          <w:rPr>
            <w:rFonts w:eastAsia="Times New Roman"/>
          </w:rPr>
          <w:delText xml:space="preserve"> Each M2M Service Provider provisions CSE discovery information (DNS-SD PTR, SRV and TXT records) in the DNS-SD server.  These discovery records include information describing each CSE instance the SP has deployed.  The information includes the network domain or location where the CSE is deployed, the types of services (e.g. CSFs) supported by the CSE, point of access information for a CSE, supported protocol bindings and content serialization formats, etc.</w:delText>
        </w:r>
      </w:del>
    </w:p>
    <w:p w14:paraId="372B350C" w14:textId="3A4A9C99" w:rsidR="00175645" w:rsidRPr="00175645" w:rsidDel="00A90F21" w:rsidRDefault="00175645" w:rsidP="00175645">
      <w:pPr>
        <w:rPr>
          <w:del w:id="49" w:author="RDM-2023-0027R02" w:date="2023-04-19T23:34:00Z"/>
          <w:rFonts w:eastAsia="Times New Roman"/>
        </w:rPr>
      </w:pPr>
      <w:del w:id="50" w:author="RDM-2023-0027R02" w:date="2023-04-19T23:34:00Z">
        <w:r w:rsidRPr="00175645" w:rsidDel="00A90F21">
          <w:rPr>
            <w:rFonts w:eastAsia="Times New Roman"/>
            <w:b/>
          </w:rPr>
          <w:tab/>
        </w:r>
        <w:r w:rsidRPr="00175645" w:rsidDel="00A90F21">
          <w:rPr>
            <w:rFonts w:eastAsia="Times New Roman"/>
          </w:rPr>
          <w:delText xml:space="preserve">Editor’s Note: Definition of standardized service types for use in DNS-SD based oneM2M CSE discovery is FFS </w:delText>
        </w:r>
      </w:del>
    </w:p>
    <w:p w14:paraId="0F9ED645" w14:textId="386E2AF3" w:rsidR="00175645" w:rsidRPr="00175645" w:rsidDel="00A90F21" w:rsidRDefault="00175645" w:rsidP="00175645">
      <w:pPr>
        <w:ind w:left="630" w:hanging="630"/>
        <w:rPr>
          <w:del w:id="51" w:author="RDM-2023-0027R02" w:date="2023-04-19T23:34:00Z"/>
          <w:rFonts w:eastAsia="Times New Roman"/>
        </w:rPr>
      </w:pPr>
      <w:del w:id="52" w:author="RDM-2023-0027R02" w:date="2023-04-19T23:34:00Z">
        <w:r w:rsidRPr="00175645" w:rsidDel="00A90F21">
          <w:rPr>
            <w:rFonts w:eastAsia="Times New Roman"/>
            <w:b/>
          </w:rPr>
          <w:delText>Step 4:</w:delText>
        </w:r>
        <w:r w:rsidRPr="00175645" w:rsidDel="00A90F21">
          <w:rPr>
            <w:rFonts w:eastAsia="Times New Roman"/>
            <w:i/>
          </w:rPr>
          <w:delText xml:space="preserve"> </w:delText>
        </w:r>
        <w:r w:rsidRPr="00175645" w:rsidDel="00A90F21">
          <w:rPr>
            <w:rFonts w:eastAsia="Times New Roman"/>
          </w:rPr>
          <w:delText xml:space="preserve"> </w:delText>
        </w:r>
        <w:r w:rsidRPr="00175645" w:rsidDel="00A90F21">
          <w:rPr>
            <w:rFonts w:eastAsia="Times New Roman"/>
            <w:i/>
          </w:rPr>
          <w:delText>(Offline and Optional)</w:delText>
        </w:r>
        <w:r w:rsidRPr="00175645" w:rsidDel="00A90F21">
          <w:rPr>
            <w:rFonts w:eastAsia="Times New Roman"/>
          </w:rPr>
          <w:delText xml:space="preserve"> Each M2M Service Provider can provision AE discovery information (DNS-SD PTR, SRV and TXT records) in the DNS-SD server.  These discovery records include information describing each AE instance associated with the SP.  The information includes the network domain or location where the AE is deployed, the types of services supported by the AE, which CSE the AE is accessible via, supported information models and content serialization formats, etc.</w:delText>
        </w:r>
      </w:del>
    </w:p>
    <w:p w14:paraId="5B8EBE6D" w14:textId="347E6DD5" w:rsidR="00175645" w:rsidRPr="00175645" w:rsidDel="00A90F21" w:rsidRDefault="00175645" w:rsidP="00175645">
      <w:pPr>
        <w:rPr>
          <w:del w:id="53" w:author="RDM-2023-0027R02" w:date="2023-04-19T23:34:00Z"/>
          <w:rFonts w:eastAsia="Times New Roman"/>
        </w:rPr>
      </w:pPr>
      <w:del w:id="54" w:author="RDM-2023-0027R02" w:date="2023-04-19T23:34:00Z">
        <w:r w:rsidRPr="00175645" w:rsidDel="00A90F21">
          <w:rPr>
            <w:rFonts w:eastAsia="Times New Roman"/>
            <w:b/>
          </w:rPr>
          <w:tab/>
        </w:r>
        <w:r w:rsidRPr="00175645" w:rsidDel="00A90F21">
          <w:rPr>
            <w:rFonts w:eastAsia="Times New Roman"/>
          </w:rPr>
          <w:delText xml:space="preserve">Editor’s Note: Definition of standardized service types for use in DNS-SD based oneM2M AE discovery is FFS  </w:delText>
        </w:r>
      </w:del>
    </w:p>
    <w:p w14:paraId="0E2C3FA1" w14:textId="67BDA23D" w:rsidR="00175645" w:rsidRPr="00175645" w:rsidDel="00A90F21" w:rsidRDefault="00175645" w:rsidP="00175645">
      <w:pPr>
        <w:ind w:left="630" w:hanging="630"/>
        <w:rPr>
          <w:del w:id="55" w:author="RDM-2023-0027R02" w:date="2023-04-19T23:34:00Z"/>
          <w:rFonts w:eastAsia="Times New Roman"/>
        </w:rPr>
      </w:pPr>
      <w:del w:id="56" w:author="RDM-2023-0027R02" w:date="2023-04-19T23:34:00Z">
        <w:r w:rsidRPr="00175645" w:rsidDel="00A90F21">
          <w:rPr>
            <w:rFonts w:eastAsia="Times New Roman"/>
            <w:b/>
          </w:rPr>
          <w:delText>Step 5:</w:delText>
        </w:r>
        <w:r w:rsidRPr="00175645" w:rsidDel="00A90F21">
          <w:rPr>
            <w:rFonts w:eastAsia="Times New Roman"/>
          </w:rPr>
          <w:delText xml:space="preserve"> The Registree Node’s DNS-SD client either discovers, is configured, or is provisioned with the identity of its local DNS-SD server.  Depending on the underlying access network technology, this process may be automated or it may require manual offline configuration.  Standardized DNS-SD service types for oneM2M SPs, CSEs and/or AEs are also configured such that DNS-SD based discovery lookups can be conducted by the Registree.</w:delText>
        </w:r>
      </w:del>
    </w:p>
    <w:p w14:paraId="5291C9C5" w14:textId="35D3DE14" w:rsidR="00175645" w:rsidRPr="00175645" w:rsidDel="00A90F21" w:rsidRDefault="00175645" w:rsidP="00175645">
      <w:pPr>
        <w:ind w:left="630" w:hanging="630"/>
        <w:rPr>
          <w:del w:id="57" w:author="RDM-2023-0027R02" w:date="2023-04-19T23:34:00Z"/>
          <w:rFonts w:eastAsia="Times New Roman"/>
        </w:rPr>
      </w:pPr>
      <w:del w:id="58" w:author="RDM-2023-0027R02" w:date="2023-04-19T23:34:00Z">
        <w:r w:rsidRPr="00175645" w:rsidDel="00A90F21">
          <w:rPr>
            <w:rFonts w:eastAsia="Times New Roman"/>
            <w:b/>
          </w:rPr>
          <w:delText>Step 6:</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initiates a M2M SP discovery procedure by sending a DNS PTR query (that includes a standardized and/or registered oneM2M SP type and the domain) to the DNS-SD server.    </w:delText>
        </w:r>
      </w:del>
    </w:p>
    <w:p w14:paraId="3DF672F1" w14:textId="13649A15" w:rsidR="00175645" w:rsidRPr="00175645" w:rsidDel="00A90F21" w:rsidRDefault="00175645" w:rsidP="00175645">
      <w:pPr>
        <w:ind w:left="630" w:hanging="630"/>
        <w:rPr>
          <w:del w:id="59" w:author="RDM-2023-0027R02" w:date="2023-04-19T23:34:00Z"/>
          <w:rFonts w:eastAsia="Times New Roman"/>
        </w:rPr>
      </w:pPr>
      <w:del w:id="60" w:author="RDM-2023-0027R02" w:date="2023-04-19T23:34:00Z">
        <w:r w:rsidRPr="00175645" w:rsidDel="00A90F21">
          <w:rPr>
            <w:rFonts w:eastAsia="Times New Roman"/>
            <w:b/>
          </w:rPr>
          <w:delText>Step 7:</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DNS-SD server responds to the Registree AE/CSE with a list of available DNS-SD PTR record(s), each containing a M2M SP ID of a corresponding SP.  </w:delText>
        </w:r>
      </w:del>
    </w:p>
    <w:p w14:paraId="32A4625D" w14:textId="605EFF63" w:rsidR="00175645" w:rsidRPr="00175645" w:rsidDel="00A90F21" w:rsidRDefault="00175645" w:rsidP="00175645">
      <w:pPr>
        <w:ind w:left="630" w:hanging="630"/>
        <w:rPr>
          <w:del w:id="61" w:author="RDM-2023-0027R02" w:date="2023-04-19T23:34:00Z"/>
          <w:rFonts w:eastAsia="Times New Roman"/>
        </w:rPr>
      </w:pPr>
      <w:del w:id="62" w:author="RDM-2023-0027R02" w:date="2023-04-19T23:34:00Z">
        <w:r w:rsidRPr="00175645" w:rsidDel="00A90F21">
          <w:rPr>
            <w:rFonts w:eastAsia="Times New Roman"/>
            <w:b/>
          </w:rPr>
          <w:delText>Step 8:</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selects one or more PTR records that it would like to resolve in order to get additional discovery information for the SP(s) of interest.  </w:delText>
        </w:r>
      </w:del>
    </w:p>
    <w:p w14:paraId="675E6951" w14:textId="41BE2857" w:rsidR="00175645" w:rsidRPr="00175645" w:rsidDel="00A90F21" w:rsidRDefault="00175645" w:rsidP="00175645">
      <w:pPr>
        <w:ind w:left="630" w:hanging="630"/>
        <w:rPr>
          <w:del w:id="63" w:author="RDM-2023-0027R02" w:date="2023-04-19T23:34:00Z"/>
          <w:rFonts w:eastAsia="Times New Roman"/>
        </w:rPr>
      </w:pPr>
      <w:del w:id="64" w:author="RDM-2023-0027R02" w:date="2023-04-19T23:34:00Z">
        <w:r w:rsidRPr="00175645" w:rsidDel="00A90F21">
          <w:rPr>
            <w:rFonts w:eastAsia="Times New Roman"/>
            <w:b/>
          </w:rPr>
          <w:delText>Step 9:</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sends DNS query request(s) to the DNS-SD server for each SP it would like to lookup additional information about.  Note, separate requests are needed for each SP.</w:delText>
        </w:r>
      </w:del>
    </w:p>
    <w:p w14:paraId="2BFB38F8" w14:textId="108ADCBE" w:rsidR="00175645" w:rsidRPr="00175645" w:rsidDel="00A90F21" w:rsidRDefault="00175645" w:rsidP="00175645">
      <w:pPr>
        <w:ind w:left="720" w:hanging="720"/>
        <w:rPr>
          <w:del w:id="65" w:author="RDM-2023-0027R02" w:date="2023-04-19T23:34:00Z"/>
          <w:rFonts w:eastAsia="Times New Roman"/>
        </w:rPr>
      </w:pPr>
      <w:del w:id="66" w:author="RDM-2023-0027R02" w:date="2023-04-19T23:34:00Z">
        <w:r w:rsidRPr="00175645" w:rsidDel="00A90F21">
          <w:rPr>
            <w:rFonts w:eastAsia="Times New Roman"/>
            <w:b/>
          </w:rPr>
          <w:delText>Step 10:</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DNS-SD server responds with the SRV and TXT records for each corresponding DNS-SD lookup request.  The SRV record contains the network address of the SP’s enrolment function (MEF)  (e.g. IP address and port).  The TXT record contains additional information such as the different types of services the SP offers, locations that these services are offered, terms and conditions for accessing the services, etc.  </w:delText>
        </w:r>
      </w:del>
    </w:p>
    <w:p w14:paraId="5FC55530" w14:textId="55B3E6E0" w:rsidR="00175645" w:rsidRPr="00175645" w:rsidDel="00A90F21" w:rsidRDefault="00175645" w:rsidP="00175645">
      <w:pPr>
        <w:ind w:left="720" w:hanging="720"/>
        <w:rPr>
          <w:del w:id="67" w:author="RDM-2023-0027R02" w:date="2023-04-19T23:34:00Z"/>
          <w:rFonts w:eastAsia="Times New Roman"/>
        </w:rPr>
      </w:pPr>
      <w:del w:id="68" w:author="RDM-2023-0027R02" w:date="2023-04-19T23:34:00Z">
        <w:r w:rsidRPr="00175645" w:rsidDel="00A90F21">
          <w:rPr>
            <w:rFonts w:eastAsia="Times New Roman"/>
            <w:b/>
          </w:rPr>
          <w:delText>Step 11:</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Using information from the TXT record to find the most suitable SP, the Registree AE/CSE selects SP(s) to enrol to.</w:delText>
        </w:r>
      </w:del>
    </w:p>
    <w:p w14:paraId="3061FD23" w14:textId="66198C04" w:rsidR="00175645" w:rsidRPr="00175645" w:rsidDel="00A90F21" w:rsidRDefault="00175645" w:rsidP="00175645">
      <w:pPr>
        <w:ind w:left="630" w:hanging="630"/>
        <w:rPr>
          <w:del w:id="69" w:author="RDM-2023-0027R02" w:date="2023-04-19T23:34:00Z"/>
          <w:rFonts w:eastAsia="Times New Roman"/>
        </w:rPr>
      </w:pPr>
      <w:del w:id="70" w:author="RDM-2023-0027R02" w:date="2023-04-19T23:34:00Z">
        <w:r w:rsidRPr="00175645" w:rsidDel="00A90F21">
          <w:rPr>
            <w:rFonts w:eastAsia="Times New Roman"/>
            <w:b/>
          </w:rPr>
          <w:delText>Step 12:</w:delText>
        </w:r>
        <w:r w:rsidRPr="00175645" w:rsidDel="00A90F21">
          <w:rPr>
            <w:rFonts w:eastAsia="Times New Roman"/>
          </w:rPr>
          <w:delText xml:space="preserve"> The Registree AE/CSE initiates a M2M CSE discovery procedure by sending a DNS PTR query (that includes a standardized and/or registered oneM2M CSE type and the domain) to the DNS-SD server.    </w:delText>
        </w:r>
      </w:del>
    </w:p>
    <w:p w14:paraId="3A38F45E" w14:textId="06984FCD" w:rsidR="00175645" w:rsidRPr="00175645" w:rsidDel="00A90F21" w:rsidRDefault="00175645" w:rsidP="00175645">
      <w:pPr>
        <w:ind w:left="630" w:hanging="630"/>
        <w:rPr>
          <w:del w:id="71" w:author="RDM-2023-0027R02" w:date="2023-04-19T23:34:00Z"/>
          <w:rFonts w:eastAsia="Times New Roman"/>
        </w:rPr>
      </w:pPr>
      <w:del w:id="72" w:author="RDM-2023-0027R02" w:date="2023-04-19T23:34:00Z">
        <w:r w:rsidRPr="00175645" w:rsidDel="00A90F21">
          <w:rPr>
            <w:rFonts w:eastAsia="Times New Roman"/>
            <w:b/>
          </w:rPr>
          <w:delText>Step 13:</w:delText>
        </w:r>
        <w:r w:rsidRPr="00175645" w:rsidDel="00A90F21">
          <w:rPr>
            <w:rFonts w:eastAsia="Times New Roman"/>
          </w:rPr>
          <w:delText xml:space="preserve"> The DNS-SD server responds to the Registree AE/CSE with a list of available DNS-SD PTR record(s), each containing a M2M CSE ID of a corresponding CSE.  </w:delText>
        </w:r>
      </w:del>
    </w:p>
    <w:p w14:paraId="36038D05" w14:textId="40D250E0" w:rsidR="00175645" w:rsidRPr="00175645" w:rsidDel="00A90F21" w:rsidRDefault="00175645" w:rsidP="00175645">
      <w:pPr>
        <w:ind w:left="630" w:hanging="630"/>
        <w:rPr>
          <w:del w:id="73" w:author="RDM-2023-0027R02" w:date="2023-04-19T23:34:00Z"/>
          <w:rFonts w:eastAsia="Times New Roman"/>
        </w:rPr>
      </w:pPr>
      <w:del w:id="74" w:author="RDM-2023-0027R02" w:date="2023-04-19T23:34:00Z">
        <w:r w:rsidRPr="00175645" w:rsidDel="00A90F21">
          <w:rPr>
            <w:rFonts w:eastAsia="Times New Roman"/>
            <w:b/>
          </w:rPr>
          <w:delText>Step 14:</w:delText>
        </w:r>
        <w:r w:rsidRPr="00175645" w:rsidDel="00A90F21">
          <w:rPr>
            <w:rFonts w:eastAsia="Times New Roman"/>
          </w:rPr>
          <w:delText xml:space="preserve"> The Registree AE/CSE selects one or more PTR records that it would like to resolve in order to get additional discovery information for the CSE(s).  </w:delText>
        </w:r>
      </w:del>
    </w:p>
    <w:p w14:paraId="4145CE9C" w14:textId="2EACD317" w:rsidR="00175645" w:rsidRPr="00175645" w:rsidDel="00A90F21" w:rsidRDefault="00175645" w:rsidP="00175645">
      <w:pPr>
        <w:ind w:left="630" w:hanging="630"/>
        <w:rPr>
          <w:del w:id="75" w:author="RDM-2023-0027R02" w:date="2023-04-19T23:34:00Z"/>
          <w:rFonts w:eastAsia="Times New Roman"/>
        </w:rPr>
      </w:pPr>
      <w:del w:id="76" w:author="RDM-2023-0027R02" w:date="2023-04-19T23:34:00Z">
        <w:r w:rsidRPr="00175645" w:rsidDel="00A90F21">
          <w:rPr>
            <w:rFonts w:eastAsia="Times New Roman"/>
            <w:b/>
          </w:rPr>
          <w:lastRenderedPageBreak/>
          <w:delText>Step 15:</w:delText>
        </w:r>
        <w:r w:rsidRPr="00175645" w:rsidDel="00A90F21">
          <w:rPr>
            <w:rFonts w:eastAsia="Times New Roman"/>
          </w:rPr>
          <w:delText xml:space="preserve"> The Registree AE/CSE sends DNS query request(s) to the DNS-SD server for each CSE it would like to lookup additional information about.  Note, separate requests are needed for each CSE.</w:delText>
        </w:r>
      </w:del>
    </w:p>
    <w:p w14:paraId="2E140FB0" w14:textId="305AD0E8" w:rsidR="00175645" w:rsidRPr="00175645" w:rsidDel="00A90F21" w:rsidRDefault="00175645" w:rsidP="00175645">
      <w:pPr>
        <w:ind w:left="720" w:hanging="720"/>
        <w:rPr>
          <w:del w:id="77" w:author="RDM-2023-0027R02" w:date="2023-04-19T23:34:00Z"/>
          <w:rFonts w:eastAsia="Times New Roman"/>
        </w:rPr>
      </w:pPr>
      <w:del w:id="78" w:author="RDM-2023-0027R02" w:date="2023-04-19T23:34:00Z">
        <w:r w:rsidRPr="00175645" w:rsidDel="00A90F21">
          <w:rPr>
            <w:rFonts w:eastAsia="Times New Roman"/>
            <w:b/>
          </w:rPr>
          <w:delText>Step 16:</w:delText>
        </w:r>
        <w:r w:rsidRPr="00175645" w:rsidDel="00A90F21">
          <w:rPr>
            <w:rFonts w:eastAsia="Times New Roman"/>
          </w:rPr>
          <w:delText xml:space="preserve"> The DNS-SD server responds with the SRV and TXT records for each corresponding DNS-SD lookup request.  The SRV record contains the network address of the CSE  (e.g. IP address and port).  The TXT record contains additional information such as the URI path to &lt;CSEBase&gt;, types/classes of services supported by the CSE, supported protocol bindings and serialization types, etc. supported by the CSE.  </w:delText>
        </w:r>
      </w:del>
    </w:p>
    <w:p w14:paraId="52AAA4AF" w14:textId="1F34CB7F" w:rsidR="00175645" w:rsidRPr="00175645" w:rsidDel="00A90F21" w:rsidRDefault="00175645" w:rsidP="00175645">
      <w:pPr>
        <w:ind w:left="720" w:hanging="720"/>
        <w:rPr>
          <w:del w:id="79" w:author="RDM-2023-0027R02" w:date="2023-04-19T23:34:00Z"/>
          <w:rFonts w:eastAsia="Times New Roman"/>
        </w:rPr>
      </w:pPr>
      <w:del w:id="80" w:author="RDM-2023-0027R02" w:date="2023-04-19T23:34:00Z">
        <w:r w:rsidRPr="00175645" w:rsidDel="00A90F21">
          <w:rPr>
            <w:rFonts w:eastAsia="Times New Roman"/>
            <w:b/>
          </w:rPr>
          <w:delText>Step 17:</w:delText>
        </w:r>
        <w:r w:rsidRPr="00175645" w:rsidDel="00A90F21">
          <w:rPr>
            <w:rFonts w:eastAsia="Times New Roman"/>
          </w:rPr>
          <w:delText xml:space="preserve"> Using information from the TXT record to find the most suitable CSE(s), the Registree AE/CSE selects CSE(s) to perform a security association with and also register to.  </w:delText>
        </w:r>
      </w:del>
    </w:p>
    <w:p w14:paraId="777CADEE" w14:textId="0593590A" w:rsidR="00175645" w:rsidRPr="00175645" w:rsidDel="00A90F21" w:rsidRDefault="00175645" w:rsidP="00175645">
      <w:pPr>
        <w:ind w:left="720" w:hanging="720"/>
        <w:rPr>
          <w:del w:id="81" w:author="RDM-2023-0027R02" w:date="2023-04-19T23:34:00Z"/>
          <w:rFonts w:eastAsia="Times New Roman"/>
        </w:rPr>
      </w:pPr>
      <w:del w:id="82" w:author="RDM-2023-0027R02" w:date="2023-04-19T23:34:00Z">
        <w:r w:rsidRPr="00175645" w:rsidDel="00A90F21">
          <w:rPr>
            <w:rFonts w:eastAsia="Times New Roman"/>
            <w:b/>
          </w:rPr>
          <w:delText>Step 18:</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initiates a M2M AE discovery procedure by sending a DNS PTR query (that includes a standardized and/or registered oneM2M AE type (e.g. App-ID) and the domain) to the DNS-SD server.    </w:delText>
        </w:r>
      </w:del>
    </w:p>
    <w:p w14:paraId="052973EF" w14:textId="688DABB3" w:rsidR="00175645" w:rsidRPr="00175645" w:rsidDel="00A90F21" w:rsidRDefault="00175645" w:rsidP="00175645">
      <w:pPr>
        <w:ind w:left="720" w:hanging="720"/>
        <w:rPr>
          <w:del w:id="83" w:author="RDM-2023-0027R02" w:date="2023-04-19T23:34:00Z"/>
          <w:rFonts w:eastAsia="Times New Roman"/>
        </w:rPr>
      </w:pPr>
      <w:del w:id="84" w:author="RDM-2023-0027R02" w:date="2023-04-19T23:34:00Z">
        <w:r w:rsidRPr="00175645" w:rsidDel="00A90F21">
          <w:rPr>
            <w:rFonts w:eastAsia="Times New Roman"/>
            <w:b/>
          </w:rPr>
          <w:delText>Step 19:</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DNS-SD server responds to the Registree AE/CSE with a list of available DNS-SD PTR record(s), each containing oneM2M AE information (e.g. AE-ID and/or App-ID) of a corresponding AE.  </w:delText>
        </w:r>
      </w:del>
    </w:p>
    <w:p w14:paraId="22513DAA" w14:textId="5E0F4A8F" w:rsidR="00175645" w:rsidRPr="00175645" w:rsidDel="00A90F21" w:rsidRDefault="00175645" w:rsidP="00175645">
      <w:pPr>
        <w:ind w:left="720" w:hanging="720"/>
        <w:rPr>
          <w:del w:id="85" w:author="RDM-2023-0027R02" w:date="2023-04-19T23:34:00Z"/>
          <w:rFonts w:eastAsia="Times New Roman"/>
        </w:rPr>
      </w:pPr>
      <w:del w:id="86" w:author="RDM-2023-0027R02" w:date="2023-04-19T23:34:00Z">
        <w:r w:rsidRPr="00175645" w:rsidDel="00A90F21">
          <w:rPr>
            <w:rFonts w:eastAsia="Times New Roman"/>
            <w:b/>
          </w:rPr>
          <w:delText>Step 20:</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selects one or more PTR records that it would like to resolve in order to get additional discovery information for the AE.  </w:delText>
        </w:r>
      </w:del>
    </w:p>
    <w:p w14:paraId="21B7722F" w14:textId="3DEFD8FA" w:rsidR="00175645" w:rsidRPr="00175645" w:rsidDel="00A90F21" w:rsidRDefault="00175645" w:rsidP="00175645">
      <w:pPr>
        <w:ind w:left="720" w:hanging="720"/>
        <w:rPr>
          <w:del w:id="87" w:author="RDM-2023-0027R02" w:date="2023-04-19T23:34:00Z"/>
          <w:rFonts w:eastAsia="Times New Roman"/>
        </w:rPr>
      </w:pPr>
      <w:del w:id="88" w:author="RDM-2023-0027R02" w:date="2023-04-19T23:34:00Z">
        <w:r w:rsidRPr="00175645" w:rsidDel="00A90F21">
          <w:rPr>
            <w:rFonts w:eastAsia="Times New Roman"/>
            <w:b/>
          </w:rPr>
          <w:delText>Step 21:</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Registree AE/CSE sends DNS query request(s) to the DNS-SD server for each AE it would like to lookup additional information about.  Note, separate requests are needed for each AE.</w:delText>
        </w:r>
      </w:del>
    </w:p>
    <w:p w14:paraId="15A43D3C" w14:textId="38B7B9CD" w:rsidR="00175645" w:rsidRPr="00175645" w:rsidDel="00A90F21" w:rsidRDefault="00175645" w:rsidP="00175645">
      <w:pPr>
        <w:ind w:left="720" w:hanging="720"/>
        <w:rPr>
          <w:del w:id="89" w:author="RDM-2023-0027R02" w:date="2023-04-19T23:34:00Z"/>
          <w:rFonts w:eastAsia="Times New Roman"/>
        </w:rPr>
      </w:pPr>
      <w:del w:id="90" w:author="RDM-2023-0027R02" w:date="2023-04-19T23:34:00Z">
        <w:r w:rsidRPr="00175645" w:rsidDel="00A90F21">
          <w:rPr>
            <w:rFonts w:eastAsia="Times New Roman"/>
            <w:b/>
          </w:rPr>
          <w:delText>Step 22:</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The DNS-SD server responds with the SRV and TXT records for each corresponding DNS-SD lookup request.  The SRV record contains the network address of the Registrar CSE of the AE  (e.g. IP address and port).  The TXT record contains additional information about the AE such as the URI path to &lt;AE&gt; resource hosted on the Registrar CSE, types/classes of services supported by the AE, supported information model and serialization types, etc.  </w:delText>
        </w:r>
      </w:del>
    </w:p>
    <w:p w14:paraId="58CDD733" w14:textId="01E56B8E" w:rsidR="00175645" w:rsidRPr="00175645" w:rsidDel="00A90F21" w:rsidRDefault="00175645" w:rsidP="00175645">
      <w:pPr>
        <w:ind w:left="720" w:hanging="720"/>
        <w:rPr>
          <w:del w:id="91" w:author="RDM-2023-0027R02" w:date="2023-04-19T23:34:00Z"/>
          <w:rFonts w:eastAsia="Times New Roman"/>
        </w:rPr>
      </w:pPr>
      <w:del w:id="92" w:author="RDM-2023-0027R02" w:date="2023-04-19T23:34:00Z">
        <w:r w:rsidRPr="00175645" w:rsidDel="00A90F21">
          <w:rPr>
            <w:rFonts w:eastAsia="Times New Roman"/>
            <w:b/>
          </w:rPr>
          <w:delText>Step 23:</w:delText>
        </w:r>
        <w:r w:rsidRPr="00175645" w:rsidDel="00A90F21">
          <w:rPr>
            <w:rFonts w:eastAsia="Times New Roman"/>
          </w:rPr>
          <w:delText xml:space="preserve"> </w:delText>
        </w:r>
        <w:r w:rsidRPr="00175645" w:rsidDel="00A90F21">
          <w:rPr>
            <w:rFonts w:eastAsia="Times New Roman"/>
            <w:i/>
          </w:rPr>
          <w:delText>(Optional)</w:delText>
        </w:r>
        <w:r w:rsidRPr="00175645" w:rsidDel="00A90F21">
          <w:rPr>
            <w:rFonts w:eastAsia="Times New Roman"/>
          </w:rPr>
          <w:delText xml:space="preserve"> Using information from the TXT record to find the most suitable AE(s), the Registree AE/CSE selects AE(s) to interact with.  </w:delText>
        </w:r>
      </w:del>
    </w:p>
    <w:p w14:paraId="6BC5A667" w14:textId="77777777" w:rsidR="00175645" w:rsidRPr="00175645" w:rsidRDefault="00175645" w:rsidP="00175645">
      <w:pPr>
        <w:rPr>
          <w:rFonts w:eastAsia="Times New Roman"/>
          <w:lang w:eastAsia="zh-CN"/>
        </w:rPr>
      </w:pPr>
    </w:p>
    <w:p w14:paraId="188DA652" w14:textId="085897E9" w:rsidR="00175645" w:rsidRPr="00175645" w:rsidRDefault="00175645" w:rsidP="00175645">
      <w:pPr>
        <w:pStyle w:val="ListParagraph"/>
        <w:keepNext/>
        <w:keepLines/>
        <w:numPr>
          <w:ilvl w:val="1"/>
          <w:numId w:val="22"/>
        </w:numPr>
        <w:spacing w:before="180"/>
        <w:outlineLvl w:val="1"/>
        <w:rPr>
          <w:rFonts w:ascii="Arial" w:hAnsi="Arial"/>
          <w:sz w:val="32"/>
          <w:lang w:eastAsia="zh-CN"/>
        </w:rPr>
      </w:pPr>
      <w:bookmarkStart w:id="93" w:name="_Toc132750218"/>
      <w:r w:rsidRPr="00175645">
        <w:rPr>
          <w:rFonts w:ascii="Arial" w:hAnsi="Arial"/>
          <w:sz w:val="32"/>
          <w:lang w:eastAsia="zh-CN"/>
        </w:rPr>
        <w:tab/>
      </w:r>
      <w:r w:rsidRPr="00175645">
        <w:rPr>
          <w:rFonts w:ascii="Arial" w:hAnsi="Arial"/>
          <w:sz w:val="32"/>
          <w:lang w:eastAsia="zh-CN"/>
        </w:rPr>
        <w:tab/>
      </w:r>
      <w:del w:id="94" w:author="RDM-2023-0027R02" w:date="2023-04-19T23:35:00Z">
        <w:r w:rsidRPr="00175645" w:rsidDel="00A90F21">
          <w:rPr>
            <w:rFonts w:ascii="Arial" w:hAnsi="Arial"/>
            <w:sz w:val="32"/>
            <w:lang w:eastAsia="zh-CN"/>
          </w:rPr>
          <w:delText xml:space="preserve">Solution: </w:delText>
        </w:r>
      </w:del>
      <w:r w:rsidRPr="00175645">
        <w:rPr>
          <w:rFonts w:ascii="Arial" w:hAnsi="Arial"/>
          <w:sz w:val="32"/>
          <w:lang w:eastAsia="zh-CN"/>
        </w:rPr>
        <w:t>oneM2M CSEs Discovery</w:t>
      </w:r>
      <w:bookmarkEnd w:id="93"/>
    </w:p>
    <w:p w14:paraId="0D3256A8" w14:textId="0A03E690" w:rsidR="00175645" w:rsidRPr="00175645" w:rsidRDefault="00175645" w:rsidP="00175645">
      <w:pPr>
        <w:keepNext/>
        <w:keepLines/>
        <w:spacing w:before="120"/>
        <w:outlineLvl w:val="2"/>
        <w:rPr>
          <w:rFonts w:ascii="Arial" w:eastAsia="Times New Roman" w:hAnsi="Arial"/>
          <w:sz w:val="28"/>
          <w:lang w:eastAsia="zh-CN"/>
        </w:rPr>
      </w:pPr>
      <w:bookmarkStart w:id="95" w:name="_Toc132750219"/>
      <w:r>
        <w:rPr>
          <w:rFonts w:ascii="Arial" w:eastAsia="Times New Roman" w:hAnsi="Arial"/>
          <w:sz w:val="28"/>
          <w:lang w:eastAsia="zh-CN"/>
        </w:rPr>
        <w:t xml:space="preserve">7.2.1 </w:t>
      </w:r>
      <w:r>
        <w:rPr>
          <w:rFonts w:ascii="Arial" w:eastAsia="Times New Roman" w:hAnsi="Arial"/>
          <w:sz w:val="28"/>
          <w:lang w:eastAsia="zh-CN"/>
        </w:rPr>
        <w:tab/>
      </w:r>
      <w:r>
        <w:rPr>
          <w:rFonts w:ascii="Arial" w:eastAsia="Times New Roman" w:hAnsi="Arial"/>
          <w:sz w:val="28"/>
          <w:lang w:eastAsia="zh-CN"/>
        </w:rPr>
        <w:tab/>
      </w:r>
      <w:r w:rsidRPr="00175645">
        <w:rPr>
          <w:rFonts w:ascii="Arial" w:eastAsia="Times New Roman" w:hAnsi="Arial"/>
          <w:sz w:val="28"/>
          <w:lang w:eastAsia="zh-CN"/>
        </w:rPr>
        <w:t>Overview</w:t>
      </w:r>
      <w:bookmarkEnd w:id="95"/>
    </w:p>
    <w:p w14:paraId="5F332DB7" w14:textId="2A7BE808" w:rsidR="00175645" w:rsidRPr="00175645" w:rsidRDefault="00175645" w:rsidP="00A90F21">
      <w:pPr>
        <w:jc w:val="both"/>
        <w:rPr>
          <w:rFonts w:eastAsia="Times New Roman"/>
          <w:lang w:eastAsia="zh-CN"/>
        </w:rPr>
        <w:pPrChange w:id="96" w:author="RDM-2023-0027R02" w:date="2023-04-19T23:36:00Z">
          <w:pPr/>
        </w:pPrChange>
      </w:pPr>
      <w:r w:rsidRPr="00175645">
        <w:rPr>
          <w:rFonts w:eastAsia="Times New Roman"/>
          <w:lang w:eastAsia="zh-CN"/>
        </w:rPr>
        <w:t xml:space="preserve">To enable a oneM2M entity to discover available oneM2M CSEs based on certain criteria (such as location, supporting services), this </w:t>
      </w:r>
      <w:del w:id="97" w:author="RDM-2023-0027R02" w:date="2023-04-19T23:35:00Z">
        <w:r w:rsidRPr="00175645" w:rsidDel="00A90F21">
          <w:rPr>
            <w:rFonts w:eastAsia="Times New Roman"/>
            <w:lang w:eastAsia="zh-CN"/>
          </w:rPr>
          <w:delText xml:space="preserve">solution </w:delText>
        </w:r>
      </w:del>
      <w:ins w:id="98" w:author="RDM-2023-0027R02" w:date="2023-04-19T23:35:00Z">
        <w:r w:rsidR="00A90F21">
          <w:rPr>
            <w:rFonts w:eastAsia="Times New Roman"/>
            <w:lang w:eastAsia="zh-CN"/>
          </w:rPr>
          <w:t>concept</w:t>
        </w:r>
        <w:r w:rsidR="00A90F21" w:rsidRPr="00175645">
          <w:rPr>
            <w:rFonts w:eastAsia="Times New Roman"/>
            <w:lang w:eastAsia="zh-CN"/>
          </w:rPr>
          <w:t xml:space="preserve"> </w:t>
        </w:r>
      </w:ins>
      <w:r w:rsidRPr="00175645">
        <w:rPr>
          <w:rFonts w:eastAsia="Times New Roman"/>
          <w:lang w:eastAsia="zh-CN"/>
        </w:rPr>
        <w:t xml:space="preserve">proposes to introduce a Registry server that stores oneM2M CSE discovery information and that can be queried by entities in the oneM2M System. This </w:t>
      </w:r>
      <w:del w:id="99" w:author="RDM-2023-0027R02" w:date="2023-04-19T23:35:00Z">
        <w:r w:rsidRPr="00175645" w:rsidDel="00A90F21">
          <w:rPr>
            <w:rFonts w:eastAsia="Times New Roman"/>
            <w:lang w:eastAsia="zh-CN"/>
          </w:rPr>
          <w:delText xml:space="preserve">solution </w:delText>
        </w:r>
      </w:del>
      <w:ins w:id="100" w:author="RDM-2023-0027R02" w:date="2023-04-19T23:35:00Z">
        <w:r w:rsidR="00A90F21">
          <w:rPr>
            <w:rFonts w:eastAsia="Times New Roman"/>
            <w:lang w:eastAsia="zh-CN"/>
          </w:rPr>
          <w:t>concept</w:t>
        </w:r>
        <w:r w:rsidR="00A90F21" w:rsidRPr="00175645">
          <w:rPr>
            <w:rFonts w:eastAsia="Times New Roman"/>
            <w:lang w:eastAsia="zh-CN"/>
          </w:rPr>
          <w:t xml:space="preserve"> </w:t>
        </w:r>
      </w:ins>
      <w:r w:rsidRPr="00175645">
        <w:rPr>
          <w:rFonts w:eastAsia="Times New Roman"/>
          <w:lang w:eastAsia="zh-CN"/>
        </w:rPr>
        <w:t xml:space="preserve">is ideal for the case where multiple oneM2M CSEs are available in a smart city or state or a country, so that a oneM2M application can select a required oneM2M CSEs even it does not have any prior information about available oneM2M CSEs. </w:t>
      </w:r>
      <w:del w:id="101" w:author="RDM-2023-0027R02" w:date="2023-04-19T23:35:00Z">
        <w:r w:rsidRPr="00175645" w:rsidDel="00A90F21">
          <w:rPr>
            <w:rFonts w:eastAsia="Times New Roman"/>
            <w:lang w:eastAsia="zh-CN"/>
          </w:rPr>
          <w:delText>Potential solutions should</w:delText>
        </w:r>
      </w:del>
      <w:ins w:id="102" w:author="RDM-2023-0027R02" w:date="2023-04-19T23:35:00Z">
        <w:r w:rsidR="00A90F21">
          <w:rPr>
            <w:rFonts w:eastAsia="Times New Roman"/>
            <w:lang w:eastAsia="zh-CN"/>
          </w:rPr>
          <w:t>This concept can</w:t>
        </w:r>
      </w:ins>
      <w:r w:rsidRPr="00175645">
        <w:rPr>
          <w:rFonts w:eastAsia="Times New Roman"/>
          <w:lang w:eastAsia="zh-CN"/>
        </w:rPr>
        <w:t xml:space="preserve"> guarantee that only properly working oneM2M CSEs are discoverable based on their availability status.  </w:t>
      </w:r>
    </w:p>
    <w:p w14:paraId="496DB8A5" w14:textId="270BFCA4" w:rsidR="00175645" w:rsidRPr="00175645" w:rsidRDefault="00175645" w:rsidP="00175645">
      <w:pPr>
        <w:pStyle w:val="ListParagraph"/>
        <w:keepNext/>
        <w:keepLines/>
        <w:numPr>
          <w:ilvl w:val="2"/>
          <w:numId w:val="23"/>
        </w:numPr>
        <w:spacing w:before="120"/>
        <w:outlineLvl w:val="2"/>
        <w:rPr>
          <w:rFonts w:ascii="Arial" w:hAnsi="Arial"/>
          <w:sz w:val="28"/>
          <w:lang w:eastAsia="zh-CN"/>
        </w:rPr>
      </w:pPr>
      <w:bookmarkStart w:id="103" w:name="_Toc132750220"/>
      <w:r>
        <w:rPr>
          <w:rFonts w:ascii="Arial" w:hAnsi="Arial"/>
          <w:sz w:val="28"/>
          <w:lang w:eastAsia="zh-CN"/>
        </w:rPr>
        <w:t xml:space="preserve"> </w:t>
      </w:r>
      <w:r>
        <w:rPr>
          <w:rFonts w:ascii="Arial" w:hAnsi="Arial"/>
          <w:sz w:val="28"/>
          <w:lang w:eastAsia="zh-CN"/>
        </w:rPr>
        <w:tab/>
      </w:r>
      <w:r>
        <w:rPr>
          <w:rFonts w:ascii="Arial" w:hAnsi="Arial"/>
          <w:sz w:val="28"/>
          <w:lang w:eastAsia="zh-CN"/>
        </w:rPr>
        <w:tab/>
      </w:r>
      <w:del w:id="104" w:author="RDM-2023-0027R02" w:date="2023-04-19T23:36:00Z">
        <w:r w:rsidRPr="00175645" w:rsidDel="00A90F21">
          <w:rPr>
            <w:rFonts w:ascii="Arial" w:hAnsi="Arial"/>
            <w:sz w:val="28"/>
            <w:lang w:eastAsia="zh-CN"/>
          </w:rPr>
          <w:delText xml:space="preserve">Solution </w:delText>
        </w:r>
      </w:del>
      <w:ins w:id="105" w:author="RDM-2023-0027R02" w:date="2023-04-19T23:36:00Z">
        <w:r w:rsidR="00A90F21">
          <w:rPr>
            <w:rFonts w:ascii="Arial" w:hAnsi="Arial"/>
            <w:sz w:val="28"/>
            <w:lang w:eastAsia="zh-CN"/>
          </w:rPr>
          <w:t>Conceptual</w:t>
        </w:r>
        <w:r w:rsidR="00A90F21" w:rsidRPr="00175645">
          <w:rPr>
            <w:rFonts w:ascii="Arial" w:hAnsi="Arial"/>
            <w:sz w:val="28"/>
            <w:lang w:eastAsia="zh-CN"/>
          </w:rPr>
          <w:t xml:space="preserve"> </w:t>
        </w:r>
      </w:ins>
      <w:r w:rsidRPr="00175645">
        <w:rPr>
          <w:rFonts w:ascii="Arial" w:hAnsi="Arial"/>
          <w:sz w:val="28"/>
          <w:lang w:eastAsia="zh-CN"/>
        </w:rPr>
        <w:t xml:space="preserve">Description using </w:t>
      </w:r>
      <w:proofErr w:type="gramStart"/>
      <w:r w:rsidRPr="00175645">
        <w:rPr>
          <w:rFonts w:ascii="Arial" w:hAnsi="Arial"/>
          <w:sz w:val="28"/>
          <w:lang w:eastAsia="zh-CN"/>
        </w:rPr>
        <w:t>Registry</w:t>
      </w:r>
      <w:bookmarkEnd w:id="103"/>
      <w:proofErr w:type="gramEnd"/>
    </w:p>
    <w:p w14:paraId="115172C0" w14:textId="542CB84A" w:rsidR="00175645" w:rsidRPr="00175645" w:rsidRDefault="00175645" w:rsidP="00175645">
      <w:pPr>
        <w:rPr>
          <w:rFonts w:eastAsia="Times New Roman"/>
          <w:b/>
        </w:rPr>
      </w:pPr>
      <w:r w:rsidRPr="00175645">
        <w:rPr>
          <w:rFonts w:eastAsia="Times New Roman"/>
          <w:lang w:val="en-US" w:eastAsia="zh-CN"/>
        </w:rPr>
        <w:t xml:space="preserve">This clause describes </w:t>
      </w:r>
      <w:del w:id="106" w:author="RDM-2023-0027R02" w:date="2023-04-19T23:37:00Z">
        <w:r w:rsidRPr="00175645" w:rsidDel="00A90F21">
          <w:rPr>
            <w:rFonts w:eastAsia="Times New Roman"/>
            <w:lang w:val="en-US" w:eastAsia="zh-CN"/>
          </w:rPr>
          <w:delText>the procedure</w:delText>
        </w:r>
      </w:del>
      <w:ins w:id="107" w:author="RDM-2023-0027R02" w:date="2023-04-19T23:37:00Z">
        <w:r w:rsidR="00A90F21">
          <w:rPr>
            <w:rFonts w:eastAsia="Times New Roman"/>
            <w:lang w:val="en-US" w:eastAsia="zh-CN"/>
          </w:rPr>
          <w:t>a high-level concept</w:t>
        </w:r>
      </w:ins>
      <w:r w:rsidRPr="00175645">
        <w:rPr>
          <w:rFonts w:eastAsia="Times New Roman"/>
          <w:lang w:val="en-US" w:eastAsia="zh-CN"/>
        </w:rPr>
        <w:t xml:space="preserve"> for a centralized CSE discovery </w:t>
      </w:r>
      <w:proofErr w:type="gramStart"/>
      <w:r w:rsidRPr="00175645">
        <w:rPr>
          <w:rFonts w:eastAsia="Times New Roman"/>
          <w:lang w:val="en-US" w:eastAsia="zh-CN"/>
        </w:rPr>
        <w:t>registry-based</w:t>
      </w:r>
      <w:proofErr w:type="gramEnd"/>
      <w:r w:rsidRPr="00175645">
        <w:rPr>
          <w:rFonts w:eastAsia="Times New Roman"/>
          <w:lang w:val="en-US" w:eastAsia="zh-CN"/>
        </w:rPr>
        <w:t xml:space="preserve">. </w:t>
      </w:r>
      <w:proofErr w:type="gramStart"/>
      <w:r w:rsidRPr="00175645">
        <w:rPr>
          <w:rFonts w:eastAsia="Times New Roman"/>
          <w:lang w:val="en-US" w:eastAsia="zh-CN"/>
        </w:rPr>
        <w:t>In order to</w:t>
      </w:r>
      <w:proofErr w:type="gramEnd"/>
      <w:r w:rsidRPr="00175645">
        <w:rPr>
          <w:rFonts w:eastAsia="Times New Roman"/>
          <w:lang w:val="en-US" w:eastAsia="zh-CN"/>
        </w:rPr>
        <w:t xml:space="preserve"> discover available oneM2M CSEs, a service registry that stores information regarding available oneM2M CSEs is required. A proper description of oneM2M CSEs and registration procedures are needed to be defined. </w:t>
      </w:r>
    </w:p>
    <w:p w14:paraId="7CABFD4C" w14:textId="77777777" w:rsidR="00175645" w:rsidRPr="00175645" w:rsidRDefault="00175645" w:rsidP="00175645">
      <w:pPr>
        <w:rPr>
          <w:rFonts w:eastAsia="Times New Roman"/>
          <w:lang w:val="en-US" w:eastAsia="ko-KR"/>
        </w:rPr>
      </w:pPr>
      <w:r w:rsidRPr="00175645">
        <w:rPr>
          <w:rFonts w:eastAsia="Times New Roman"/>
          <w:noProof/>
        </w:rPr>
        <w:lastRenderedPageBreak/>
        <mc:AlternateContent>
          <mc:Choice Requires="wps">
            <w:drawing>
              <wp:inline distT="0" distB="0" distL="0" distR="0" wp14:anchorId="5A56E3BC" wp14:editId="526B8A53">
                <wp:extent cx="6120765" cy="2471596"/>
                <wp:effectExtent l="0" t="0" r="635" b="5080"/>
                <wp:docPr id="7" name="Text Box 7"/>
                <wp:cNvGraphicFramePr/>
                <a:graphic xmlns:a="http://schemas.openxmlformats.org/drawingml/2006/main">
                  <a:graphicData uri="http://schemas.microsoft.com/office/word/2010/wordprocessingShape">
                    <wps:wsp>
                      <wps:cNvSpPr txBox="1"/>
                      <wps:spPr>
                        <a:xfrm>
                          <a:off x="0" y="0"/>
                          <a:ext cx="6120765" cy="2471596"/>
                        </a:xfrm>
                        <a:prstGeom prst="rect">
                          <a:avLst/>
                        </a:prstGeom>
                        <a:solidFill>
                          <a:sysClr val="window" lastClr="FFFFFF"/>
                        </a:solidFill>
                        <a:ln w="6350">
                          <a:noFill/>
                        </a:ln>
                      </wps:spPr>
                      <wps:txbx>
                        <w:txbxContent>
                          <w:p w14:paraId="212314EC" w14:textId="77777777" w:rsidR="00175645" w:rsidRDefault="00175645" w:rsidP="00175645">
                            <w:pPr>
                              <w:jc w:val="center"/>
                            </w:pPr>
                            <w:r w:rsidRPr="00C06F96">
                              <w:rPr>
                                <w:noProof/>
                              </w:rPr>
                              <w:t xml:space="preserve"> </w:t>
                            </w:r>
                            <w:r w:rsidRPr="0049087A">
                              <w:rPr>
                                <w:noProof/>
                              </w:rPr>
                              <w:t xml:space="preserve"> </w:t>
                            </w:r>
                            <w:r w:rsidRPr="0049087A">
                              <w:rPr>
                                <w:noProof/>
                              </w:rPr>
                              <w:drawing>
                                <wp:inline distT="0" distB="0" distL="0" distR="0" wp14:anchorId="4E5265F5" wp14:editId="4A1E5420">
                                  <wp:extent cx="4507853" cy="2081061"/>
                                  <wp:effectExtent l="0" t="0" r="127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18234" cy="2085854"/>
                                          </a:xfrm>
                                          <a:prstGeom prst="rect">
                                            <a:avLst/>
                                          </a:prstGeom>
                                        </pic:spPr>
                                      </pic:pic>
                                    </a:graphicData>
                                  </a:graphic>
                                </wp:inline>
                              </w:drawing>
                            </w:r>
                          </w:p>
                          <w:p w14:paraId="59E67235" w14:textId="574A5B36" w:rsidR="00175645" w:rsidRDefault="00175645" w:rsidP="00175645">
                            <w:pPr>
                              <w:jc w:val="center"/>
                              <w:rPr>
                                <w:b/>
                                <w:lang w:eastAsia="zh-CN"/>
                              </w:rPr>
                            </w:pPr>
                            <w:r w:rsidRPr="00837E60">
                              <w:rPr>
                                <w:b/>
                              </w:rPr>
                              <w:t xml:space="preserve">Figure </w:t>
                            </w:r>
                            <w:del w:id="108" w:author="RDM-2023-0027R02" w:date="2023-04-19T23:38:00Z">
                              <w:r w:rsidDel="00A90F21">
                                <w:rPr>
                                  <w:b/>
                                </w:rPr>
                                <w:delText>8</w:delText>
                              </w:r>
                            </w:del>
                            <w:ins w:id="109" w:author="RDM-2023-0027R02" w:date="2023-04-19T23:38:00Z">
                              <w:r w:rsidR="00A90F21">
                                <w:rPr>
                                  <w:b/>
                                </w:rPr>
                                <w:t>7</w:t>
                              </w:r>
                            </w:ins>
                            <w:r w:rsidRPr="00837E60">
                              <w:rPr>
                                <w:b/>
                              </w:rPr>
                              <w:t>.</w:t>
                            </w:r>
                            <w:r>
                              <w:rPr>
                                <w:b/>
                              </w:rPr>
                              <w:t>2</w:t>
                            </w:r>
                            <w:r w:rsidRPr="00837E60">
                              <w:rPr>
                                <w:b/>
                              </w:rPr>
                              <w:t>.2</w:t>
                            </w:r>
                            <w:r>
                              <w:rPr>
                                <w:b/>
                              </w:rPr>
                              <w:t>-1</w:t>
                            </w:r>
                            <w:r w:rsidRPr="00837E60">
                              <w:rPr>
                                <w:b/>
                                <w:lang w:eastAsia="zh-CN"/>
                              </w:rPr>
                              <w:t xml:space="preserve">:  </w:t>
                            </w:r>
                            <w:r>
                              <w:rPr>
                                <w:b/>
                                <w:lang w:eastAsia="zh-CN"/>
                              </w:rPr>
                              <w:t xml:space="preserve">High-level </w:t>
                            </w:r>
                            <w:del w:id="110" w:author="RDM-2023-0027R02" w:date="2023-04-19T23:38:00Z">
                              <w:r w:rsidDel="00A90F21">
                                <w:rPr>
                                  <w:b/>
                                  <w:lang w:eastAsia="zh-CN"/>
                                </w:rPr>
                                <w:delText xml:space="preserve">procedure </w:delText>
                              </w:r>
                            </w:del>
                            <w:ins w:id="111" w:author="RDM-2023-0027R02" w:date="2023-04-19T23:38:00Z">
                              <w:r w:rsidR="00A90F21">
                                <w:rPr>
                                  <w:b/>
                                  <w:lang w:eastAsia="zh-CN"/>
                                </w:rPr>
                                <w:t>concept</w:t>
                              </w:r>
                              <w:r w:rsidR="00A90F21">
                                <w:rPr>
                                  <w:b/>
                                  <w:lang w:eastAsia="zh-CN"/>
                                </w:rPr>
                                <w:t xml:space="preserve"> </w:t>
                              </w:r>
                            </w:ins>
                            <w:r>
                              <w:rPr>
                                <w:b/>
                                <w:lang w:eastAsia="zh-CN"/>
                              </w:rPr>
                              <w:t xml:space="preserve">for a Registry based </w:t>
                            </w:r>
                            <w:proofErr w:type="gramStart"/>
                            <w:r>
                              <w:rPr>
                                <w:b/>
                                <w:lang w:eastAsia="zh-CN"/>
                              </w:rPr>
                              <w:t>oneM2M</w:t>
                            </w:r>
                            <w:proofErr w:type="gramEnd"/>
                            <w:r>
                              <w:rPr>
                                <w:b/>
                                <w:lang w:eastAsia="zh-CN"/>
                              </w:rPr>
                              <w:t xml:space="preserve"> </w:t>
                            </w:r>
                          </w:p>
                          <w:p w14:paraId="78B8383D" w14:textId="77777777" w:rsidR="00175645" w:rsidRPr="0048020C" w:rsidRDefault="00175645" w:rsidP="00175645">
                            <w:pPr>
                              <w:jc w:val="center"/>
                              <w:rPr>
                                <w:b/>
                                <w:lang w:eastAsia="zh-CN"/>
                              </w:rPr>
                            </w:pPr>
                            <w:r>
                              <w:rPr>
                                <w:b/>
                                <w:lang w:eastAsia="zh-CN"/>
                              </w:rPr>
                              <w:t>CSE discove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A56E3BC" id="_x0000_t202" coordsize="21600,21600" o:spt="202" path="m,l,21600r21600,l21600,xe">
                <v:stroke joinstyle="miter"/>
                <v:path gradientshapeok="t" o:connecttype="rect"/>
              </v:shapetype>
              <v:shape id="Text Box 7" o:spid="_x0000_s1026" type="#_x0000_t202" style="width:481.95pt;height:19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" fillcolor="window" stroked="f" strokeweight=".5pt">
                <v:textbox>
                  <w:txbxContent>
                    <w:p w14:paraId="212314EC" w14:textId="77777777" w:rsidR="00175645" w:rsidRDefault="00175645" w:rsidP="00175645">
                      <w:pPr>
                        <w:jc w:val="center"/>
                      </w:pPr>
                      <w:r w:rsidRPr="00C06F96">
                        <w:rPr>
                          <w:noProof/>
                        </w:rPr>
                        <w:t xml:space="preserve"> </w:t>
                      </w:r>
                      <w:r w:rsidRPr="0049087A">
                        <w:rPr>
                          <w:noProof/>
                        </w:rPr>
                        <w:t xml:space="preserve"> </w:t>
                      </w:r>
                      <w:r w:rsidRPr="0049087A">
                        <w:rPr>
                          <w:noProof/>
                        </w:rPr>
                        <w:drawing>
                          <wp:inline distT="0" distB="0" distL="0" distR="0" wp14:anchorId="4E5265F5" wp14:editId="4A1E5420">
                            <wp:extent cx="4507853" cy="2081061"/>
                            <wp:effectExtent l="0" t="0" r="127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18234" cy="2085854"/>
                                    </a:xfrm>
                                    <a:prstGeom prst="rect">
                                      <a:avLst/>
                                    </a:prstGeom>
                                  </pic:spPr>
                                </pic:pic>
                              </a:graphicData>
                            </a:graphic>
                          </wp:inline>
                        </w:drawing>
                      </w:r>
                    </w:p>
                    <w:p w14:paraId="59E67235" w14:textId="574A5B36" w:rsidR="00175645" w:rsidRDefault="00175645" w:rsidP="00175645">
                      <w:pPr>
                        <w:jc w:val="center"/>
                        <w:rPr>
                          <w:b/>
                          <w:lang w:eastAsia="zh-CN"/>
                        </w:rPr>
                      </w:pPr>
                      <w:r w:rsidRPr="00837E60">
                        <w:rPr>
                          <w:b/>
                        </w:rPr>
                        <w:t xml:space="preserve">Figure </w:t>
                      </w:r>
                      <w:del w:id="112" w:author="RDM-2023-0027R02" w:date="2023-04-19T23:38:00Z">
                        <w:r w:rsidDel="00A90F21">
                          <w:rPr>
                            <w:b/>
                          </w:rPr>
                          <w:delText>8</w:delText>
                        </w:r>
                      </w:del>
                      <w:ins w:id="113" w:author="RDM-2023-0027R02" w:date="2023-04-19T23:38:00Z">
                        <w:r w:rsidR="00A90F21">
                          <w:rPr>
                            <w:b/>
                          </w:rPr>
                          <w:t>7</w:t>
                        </w:r>
                      </w:ins>
                      <w:r w:rsidRPr="00837E60">
                        <w:rPr>
                          <w:b/>
                        </w:rPr>
                        <w:t>.</w:t>
                      </w:r>
                      <w:r>
                        <w:rPr>
                          <w:b/>
                        </w:rPr>
                        <w:t>2</w:t>
                      </w:r>
                      <w:r w:rsidRPr="00837E60">
                        <w:rPr>
                          <w:b/>
                        </w:rPr>
                        <w:t>.2</w:t>
                      </w:r>
                      <w:r>
                        <w:rPr>
                          <w:b/>
                        </w:rPr>
                        <w:t>-1</w:t>
                      </w:r>
                      <w:r w:rsidRPr="00837E60">
                        <w:rPr>
                          <w:b/>
                          <w:lang w:eastAsia="zh-CN"/>
                        </w:rPr>
                        <w:t xml:space="preserve">:  </w:t>
                      </w:r>
                      <w:r>
                        <w:rPr>
                          <w:b/>
                          <w:lang w:eastAsia="zh-CN"/>
                        </w:rPr>
                        <w:t xml:space="preserve">High-level </w:t>
                      </w:r>
                      <w:del w:id="114" w:author="RDM-2023-0027R02" w:date="2023-04-19T23:38:00Z">
                        <w:r w:rsidDel="00A90F21">
                          <w:rPr>
                            <w:b/>
                            <w:lang w:eastAsia="zh-CN"/>
                          </w:rPr>
                          <w:delText xml:space="preserve">procedure </w:delText>
                        </w:r>
                      </w:del>
                      <w:ins w:id="115" w:author="RDM-2023-0027R02" w:date="2023-04-19T23:38:00Z">
                        <w:r w:rsidR="00A90F21">
                          <w:rPr>
                            <w:b/>
                            <w:lang w:eastAsia="zh-CN"/>
                          </w:rPr>
                          <w:t>concept</w:t>
                        </w:r>
                        <w:r w:rsidR="00A90F21">
                          <w:rPr>
                            <w:b/>
                            <w:lang w:eastAsia="zh-CN"/>
                          </w:rPr>
                          <w:t xml:space="preserve"> </w:t>
                        </w:r>
                      </w:ins>
                      <w:r>
                        <w:rPr>
                          <w:b/>
                          <w:lang w:eastAsia="zh-CN"/>
                        </w:rPr>
                        <w:t xml:space="preserve">for a Registry based </w:t>
                      </w:r>
                      <w:proofErr w:type="gramStart"/>
                      <w:r>
                        <w:rPr>
                          <w:b/>
                          <w:lang w:eastAsia="zh-CN"/>
                        </w:rPr>
                        <w:t>oneM2M</w:t>
                      </w:r>
                      <w:proofErr w:type="gramEnd"/>
                      <w:r>
                        <w:rPr>
                          <w:b/>
                          <w:lang w:eastAsia="zh-CN"/>
                        </w:rPr>
                        <w:t xml:space="preserve"> </w:t>
                      </w:r>
                    </w:p>
                    <w:p w14:paraId="78B8383D" w14:textId="77777777" w:rsidR="00175645" w:rsidRPr="0048020C" w:rsidRDefault="00175645" w:rsidP="00175645">
                      <w:pPr>
                        <w:jc w:val="center"/>
                        <w:rPr>
                          <w:b/>
                          <w:lang w:eastAsia="zh-CN"/>
                        </w:rPr>
                      </w:pPr>
                      <w:r>
                        <w:rPr>
                          <w:b/>
                          <w:lang w:eastAsia="zh-CN"/>
                        </w:rPr>
                        <w:t>CSE discovery</w:t>
                      </w:r>
                    </w:p>
                  </w:txbxContent>
                </v:textbox>
                <w10:anchorlock/>
              </v:shape>
            </w:pict>
          </mc:Fallback>
        </mc:AlternateContent>
      </w:r>
    </w:p>
    <w:p w14:paraId="6D214CBC" w14:textId="77777777" w:rsidR="00175645" w:rsidRPr="00175645" w:rsidRDefault="00175645" w:rsidP="00175645">
      <w:pPr>
        <w:overflowPunct/>
        <w:autoSpaceDE/>
        <w:autoSpaceDN/>
        <w:adjustRightInd/>
        <w:snapToGrid w:val="0"/>
        <w:spacing w:after="120"/>
        <w:textAlignment w:val="auto"/>
        <w:rPr>
          <w:rFonts w:eastAsia="Times New Roman"/>
          <w:color w:val="222222"/>
          <w:szCs w:val="24"/>
          <w:lang w:val="en-US" w:eastAsia="ko-KR"/>
        </w:rPr>
      </w:pPr>
      <w:r w:rsidRPr="00175645">
        <w:rPr>
          <w:rFonts w:eastAsia="Times New Roman"/>
          <w:color w:val="222222"/>
          <w:szCs w:val="24"/>
          <w:lang w:val="en-US" w:eastAsia="ko-KR"/>
        </w:rPr>
        <w:br/>
      </w:r>
      <w:r w:rsidRPr="00175645">
        <w:rPr>
          <w:rFonts w:eastAsia="Times New Roman"/>
          <w:color w:val="222222"/>
          <w:szCs w:val="24"/>
          <w:shd w:val="clear" w:color="auto" w:fill="FFFFFF"/>
          <w:lang w:val="en-US" w:eastAsia="ko-KR"/>
        </w:rPr>
        <w:t>CSEs discovery is the process of locating CSE information and retrieving CSE descriptions that have been previously stored within the Registry.</w:t>
      </w:r>
      <w:r w:rsidRPr="00175645">
        <w:rPr>
          <w:rFonts w:eastAsia="Times New Roman"/>
          <w:color w:val="222222"/>
          <w:szCs w:val="24"/>
          <w:lang w:val="en-US" w:eastAsia="ko-KR"/>
        </w:rPr>
        <w:t xml:space="preserve"> oneM2M AEs query the Registry for information regarding available oneM2M CSEs matching the requirements of the AEs. Examples of CSE information that can be stored in the Registry can include information the following: </w:t>
      </w:r>
    </w:p>
    <w:p w14:paraId="3189B984"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Contact of Address:  IP Address of a CSE</w:t>
      </w:r>
    </w:p>
    <w:p w14:paraId="0B9EC21E"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Port number: Port number for a CSE</w:t>
      </w:r>
    </w:p>
    <w:p w14:paraId="64899F1C"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Name: Name of a CSE</w:t>
      </w:r>
    </w:p>
    <w:p w14:paraId="0EA9E771"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Status: Liveness information (whether a CSE is running or not)</w:t>
      </w:r>
    </w:p>
    <w:p w14:paraId="27208D9A"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Location: Geography information where a CSE is located in.</w:t>
      </w:r>
    </w:p>
    <w:p w14:paraId="26E52596"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 xml:space="preserve">Profile: Information about which product profile is referred by a CSE  </w:t>
      </w:r>
    </w:p>
    <w:p w14:paraId="3FDFC0C3"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Type of CSE (MN-CSE or IN-CSE)</w:t>
      </w:r>
    </w:p>
    <w:p w14:paraId="05F2C772"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Supporting public services (e.g., smart parking, smart home)</w:t>
      </w:r>
    </w:p>
    <w:p w14:paraId="4DDA0248"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Maintenance information (for example, from 01:00 ~ 02:00)</w:t>
      </w:r>
    </w:p>
    <w:p w14:paraId="3F9661E4"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Access information (or credentials)</w:t>
      </w:r>
    </w:p>
    <w:p w14:paraId="07364A96" w14:textId="77777777" w:rsidR="00175645" w:rsidRPr="00175645" w:rsidRDefault="00175645" w:rsidP="00175645">
      <w:pPr>
        <w:numPr>
          <w:ilvl w:val="0"/>
          <w:numId w:val="21"/>
        </w:numPr>
        <w:overflowPunct/>
        <w:autoSpaceDE/>
        <w:autoSpaceDN/>
        <w:adjustRightInd/>
        <w:snapToGrid w:val="0"/>
        <w:spacing w:after="120"/>
        <w:textAlignment w:val="auto"/>
        <w:rPr>
          <w:rFonts w:eastAsia="Times New Roman"/>
          <w:szCs w:val="24"/>
          <w:lang w:val="en-US" w:eastAsia="ko-KR"/>
        </w:rPr>
      </w:pPr>
      <w:r w:rsidRPr="00175645">
        <w:rPr>
          <w:rFonts w:eastAsia="Times New Roman"/>
          <w:szCs w:val="24"/>
          <w:lang w:val="en-US" w:eastAsia="ko-KR"/>
        </w:rPr>
        <w:t>Physical capability (e.g., available storage, memory, etc.)</w:t>
      </w:r>
    </w:p>
    <w:p w14:paraId="48D81F67" w14:textId="77777777" w:rsidR="00175645" w:rsidRPr="00175645" w:rsidRDefault="00175645" w:rsidP="00175645">
      <w:pPr>
        <w:overflowPunct/>
        <w:autoSpaceDE/>
        <w:autoSpaceDN/>
        <w:adjustRightInd/>
        <w:snapToGrid w:val="0"/>
        <w:spacing w:before="120" w:after="120"/>
        <w:textAlignment w:val="auto"/>
        <w:rPr>
          <w:rFonts w:eastAsia="Times New Roman"/>
          <w:color w:val="222222"/>
          <w:szCs w:val="24"/>
          <w:lang w:val="en-US" w:eastAsia="ko-KR"/>
        </w:rPr>
      </w:pPr>
      <w:r w:rsidRPr="00175645">
        <w:rPr>
          <w:rFonts w:eastAsia="Times New Roman"/>
          <w:color w:val="222222"/>
          <w:szCs w:val="24"/>
          <w:lang w:val="en-US" w:eastAsia="ko-KR"/>
        </w:rPr>
        <w:t xml:space="preserve">After the CSE discovery procedure is completed, the oneM2M AE can know the exact location of a needed oneM2M CSE via </w:t>
      </w:r>
      <w:proofErr w:type="spellStart"/>
      <w:r w:rsidRPr="00175645">
        <w:rPr>
          <w:rFonts w:eastAsia="Times New Roman"/>
          <w:color w:val="222222"/>
          <w:szCs w:val="24"/>
          <w:lang w:val="en-US" w:eastAsia="ko-KR"/>
        </w:rPr>
        <w:t>PoA</w:t>
      </w:r>
      <w:proofErr w:type="spellEnd"/>
      <w:r w:rsidRPr="00175645">
        <w:rPr>
          <w:rFonts w:eastAsia="Times New Roman"/>
          <w:color w:val="222222"/>
          <w:szCs w:val="24"/>
          <w:lang w:val="en-US" w:eastAsia="ko-KR"/>
        </w:rPr>
        <w:t>, its capabilities, and how to communicate with it.</w:t>
      </w:r>
    </w:p>
    <w:p w14:paraId="26399420" w14:textId="77777777" w:rsidR="00175645" w:rsidRPr="00175645" w:rsidRDefault="00175645" w:rsidP="00175645">
      <w:pPr>
        <w:overflowPunct/>
        <w:autoSpaceDE/>
        <w:autoSpaceDN/>
        <w:adjustRightInd/>
        <w:snapToGrid w:val="0"/>
        <w:spacing w:after="120"/>
        <w:textAlignment w:val="auto"/>
        <w:rPr>
          <w:rFonts w:eastAsia="Times New Roman"/>
          <w:color w:val="222222"/>
          <w:szCs w:val="24"/>
          <w:lang w:val="en-US" w:eastAsia="ko-KR"/>
        </w:rPr>
      </w:pPr>
      <w:r w:rsidRPr="00175645">
        <w:rPr>
          <w:rFonts w:eastAsia="Times New Roman"/>
          <w:color w:val="222222"/>
          <w:szCs w:val="24"/>
          <w:lang w:val="en-US" w:eastAsia="ko-KR"/>
        </w:rPr>
        <w:t xml:space="preserve">The registry for oneM2M CSEs is providing a similar service to the oneM2M App-ID registry. The </w:t>
      </w:r>
      <w:proofErr w:type="spellStart"/>
      <w:r w:rsidRPr="00175645">
        <w:rPr>
          <w:rFonts w:eastAsia="Times New Roman"/>
          <w:color w:val="222222"/>
          <w:szCs w:val="24"/>
          <w:lang w:val="en-US" w:eastAsia="ko-KR"/>
        </w:rPr>
        <w:t>PoA</w:t>
      </w:r>
      <w:proofErr w:type="spellEnd"/>
      <w:r w:rsidRPr="00175645">
        <w:rPr>
          <w:rFonts w:eastAsia="Times New Roman"/>
          <w:color w:val="222222"/>
          <w:szCs w:val="24"/>
          <w:lang w:val="en-US" w:eastAsia="ko-KR"/>
        </w:rPr>
        <w:t xml:space="preserve"> of the central Registry can be pre-provisioned. </w:t>
      </w:r>
    </w:p>
    <w:p w14:paraId="09F46413" w14:textId="3B4D19EA" w:rsidR="00175645" w:rsidRDefault="00175645" w:rsidP="00175645">
      <w:pPr>
        <w:overflowPunct/>
        <w:autoSpaceDE/>
        <w:autoSpaceDN/>
        <w:adjustRightInd/>
        <w:snapToGrid w:val="0"/>
        <w:spacing w:after="120"/>
        <w:textAlignment w:val="auto"/>
        <w:rPr>
          <w:ins w:id="116" w:author="RDM-2023-0027R02" w:date="2023-04-19T23:38:00Z"/>
          <w:rFonts w:eastAsia="Times New Roman"/>
          <w:color w:val="222222"/>
          <w:szCs w:val="24"/>
          <w:lang w:val="en-US" w:eastAsia="ko-KR"/>
        </w:rPr>
      </w:pPr>
      <w:r w:rsidRPr="00175645">
        <w:rPr>
          <w:rFonts w:eastAsia="Times New Roman"/>
          <w:color w:val="222222"/>
          <w:szCs w:val="24"/>
          <w:lang w:val="en-US" w:eastAsia="ko-KR"/>
        </w:rPr>
        <w:t xml:space="preserve">As there exist oneM2M CSEs which are not available because of various reasons such as maintenance, out of order and temporary disorder, the registry </w:t>
      </w:r>
      <w:proofErr w:type="gramStart"/>
      <w:r w:rsidRPr="00175645">
        <w:rPr>
          <w:rFonts w:eastAsia="Times New Roman"/>
          <w:color w:val="222222"/>
          <w:szCs w:val="24"/>
          <w:lang w:val="en-US" w:eastAsia="ko-KR"/>
        </w:rPr>
        <w:t>has to</w:t>
      </w:r>
      <w:proofErr w:type="gramEnd"/>
      <w:r w:rsidRPr="00175645">
        <w:rPr>
          <w:rFonts w:eastAsia="Times New Roman"/>
          <w:color w:val="222222"/>
          <w:szCs w:val="24"/>
          <w:lang w:val="en-US" w:eastAsia="ko-KR"/>
        </w:rPr>
        <w:t xml:space="preserve"> check the availability status, which refers to the fact that a CSE is running or not, of the registered oneM2M CSEs periodically. </w:t>
      </w:r>
      <w:ins w:id="117" w:author="RDM-2023-0027R02" w:date="2023-04-19T23:38:00Z">
        <w:r w:rsidR="00A90F21">
          <w:rPr>
            <w:rFonts w:eastAsia="Times New Roman"/>
            <w:color w:val="222222"/>
            <w:szCs w:val="24"/>
            <w:lang w:val="en-US" w:eastAsia="ko-KR"/>
          </w:rPr>
          <w:t xml:space="preserve"> </w:t>
        </w:r>
      </w:ins>
    </w:p>
    <w:p w14:paraId="6306CECC" w14:textId="3F1BD0E8" w:rsidR="00A90F21" w:rsidRPr="00175645" w:rsidRDefault="00A90F21" w:rsidP="00175645">
      <w:pPr>
        <w:overflowPunct/>
        <w:autoSpaceDE/>
        <w:autoSpaceDN/>
        <w:adjustRightInd/>
        <w:snapToGrid w:val="0"/>
        <w:spacing w:after="120"/>
        <w:textAlignment w:val="auto"/>
        <w:rPr>
          <w:rFonts w:eastAsia="Times New Roman"/>
          <w:color w:val="222222"/>
          <w:szCs w:val="24"/>
          <w:lang w:val="en-US" w:eastAsia="ko-KR"/>
        </w:rPr>
      </w:pPr>
      <w:ins w:id="118" w:author="RDM-2023-0027R02" w:date="2023-04-19T23:38:00Z">
        <w:r>
          <w:rPr>
            <w:rFonts w:eastAsia="Times New Roman"/>
            <w:color w:val="222222"/>
            <w:szCs w:val="24"/>
            <w:lang w:val="en-US" w:eastAsia="ko-KR"/>
          </w:rPr>
          <w:t xml:space="preserve">Further detailed example procedure is </w:t>
        </w:r>
      </w:ins>
      <w:ins w:id="119" w:author="RDM-2023-0027R02" w:date="2023-04-19T23:39:00Z">
        <w:r>
          <w:rPr>
            <w:rFonts w:eastAsia="Times New Roman"/>
            <w:color w:val="222222"/>
            <w:szCs w:val="24"/>
            <w:lang w:val="en-US" w:eastAsia="ko-KR"/>
          </w:rPr>
          <w:t xml:space="preserve">described in Annex &lt;B&gt;. </w:t>
        </w:r>
      </w:ins>
    </w:p>
    <w:p w14:paraId="7FAFD536" w14:textId="09D55800" w:rsidR="00175645" w:rsidRPr="00175645" w:rsidDel="00A90F21" w:rsidRDefault="00175645" w:rsidP="00175645">
      <w:pPr>
        <w:keepNext/>
        <w:keepLines/>
        <w:spacing w:before="120"/>
        <w:outlineLvl w:val="2"/>
        <w:rPr>
          <w:del w:id="120" w:author="RDM-2023-0027R02" w:date="2023-04-19T23:39:00Z"/>
          <w:rFonts w:ascii="Arial" w:eastAsia="Times New Roman" w:hAnsi="Arial"/>
          <w:sz w:val="28"/>
          <w:lang w:val="en-US" w:eastAsia="zh-CN"/>
        </w:rPr>
      </w:pPr>
      <w:bookmarkStart w:id="121" w:name="_Toc132750221"/>
      <w:del w:id="122" w:author="RDM-2023-0027R02" w:date="2023-04-19T23:39:00Z">
        <w:r w:rsidDel="00A90F21">
          <w:rPr>
            <w:rFonts w:ascii="Arial" w:eastAsia="Times New Roman" w:hAnsi="Arial"/>
            <w:sz w:val="28"/>
            <w:lang w:val="en-US" w:eastAsia="zh-CN"/>
          </w:rPr>
          <w:delText xml:space="preserve">7.2.3 </w:delText>
        </w:r>
        <w:r w:rsidDel="00A90F21">
          <w:rPr>
            <w:rFonts w:ascii="Arial" w:eastAsia="Times New Roman" w:hAnsi="Arial"/>
            <w:sz w:val="28"/>
            <w:lang w:val="en-US" w:eastAsia="zh-CN"/>
          </w:rPr>
          <w:tab/>
        </w:r>
        <w:r w:rsidRPr="00175645" w:rsidDel="00A90F21">
          <w:rPr>
            <w:rFonts w:ascii="Arial" w:eastAsia="Times New Roman" w:hAnsi="Arial"/>
            <w:sz w:val="28"/>
            <w:lang w:val="en-US" w:eastAsia="zh-CN"/>
          </w:rPr>
          <w:delText>Solution Description using a dedicated resource for CSE discovery</w:delText>
        </w:r>
        <w:bookmarkEnd w:id="121"/>
      </w:del>
    </w:p>
    <w:p w14:paraId="17936E2F" w14:textId="2B8B4196" w:rsidR="00175645" w:rsidRPr="00175645" w:rsidDel="00A90F21" w:rsidRDefault="00175645" w:rsidP="00175645">
      <w:pPr>
        <w:rPr>
          <w:del w:id="123" w:author="RDM-2023-0027R02" w:date="2023-04-19T23:39:00Z"/>
          <w:rFonts w:eastAsia="Times New Roman"/>
          <w:lang w:val="en-US" w:eastAsia="zh-CN"/>
        </w:rPr>
      </w:pPr>
      <w:del w:id="124" w:author="RDM-2023-0027R02" w:date="2023-04-19T23:39:00Z">
        <w:r w:rsidRPr="00175645" w:rsidDel="00A90F21">
          <w:rPr>
            <w:rFonts w:eastAsia="Times New Roman"/>
            <w:color w:val="222222"/>
            <w:lang w:val="en-US" w:eastAsia="ko-KR"/>
          </w:rPr>
          <w:delText>This clause describes a mechanism for oneM2M CSE discovery based on a dedicated resource named &lt;</w:delText>
        </w:r>
        <w:r w:rsidRPr="00175645" w:rsidDel="00A90F21">
          <w:rPr>
            <w:rFonts w:eastAsia="Times New Roman"/>
            <w:i/>
            <w:color w:val="222222"/>
            <w:lang w:val="en-US" w:eastAsia="ko-KR"/>
          </w:rPr>
          <w:delText>cseRegistry</w:delText>
        </w:r>
        <w:r w:rsidRPr="00175645" w:rsidDel="00A90F21">
          <w:rPr>
            <w:rFonts w:eastAsia="Times New Roman"/>
            <w:color w:val="222222"/>
            <w:lang w:val="en-US" w:eastAsia="ko-KR"/>
          </w:rPr>
          <w:delText>&gt; and &lt;</w:delText>
        </w:r>
        <w:r w:rsidRPr="00175645" w:rsidDel="00A90F21">
          <w:rPr>
            <w:rFonts w:eastAsia="Times New Roman"/>
            <w:i/>
            <w:color w:val="222222"/>
            <w:lang w:val="en-US" w:eastAsia="ko-KR"/>
          </w:rPr>
          <w:delText>cseRegistryList</w:delText>
        </w:r>
        <w:r w:rsidRPr="00175645" w:rsidDel="00A90F21">
          <w:rPr>
            <w:rFonts w:eastAsia="Times New Roman"/>
            <w:color w:val="222222"/>
            <w:lang w:val="en-US" w:eastAsia="ko-KR"/>
          </w:rPr>
          <w:delText>&gt;. In order to discover oneM2M CSEs, the &lt;</w:delText>
        </w:r>
        <w:r w:rsidRPr="00175645" w:rsidDel="00A90F21">
          <w:rPr>
            <w:rFonts w:eastAsia="Times New Roman"/>
            <w:i/>
            <w:color w:val="222222"/>
            <w:lang w:val="en-US" w:eastAsia="ko-KR"/>
          </w:rPr>
          <w:delText>cseRegistry</w:delText>
        </w:r>
        <w:r w:rsidRPr="00175645" w:rsidDel="00A90F21">
          <w:rPr>
            <w:rFonts w:eastAsia="Times New Roman"/>
            <w:color w:val="222222"/>
            <w:lang w:val="en-US" w:eastAsia="ko-KR"/>
          </w:rPr>
          <w:delText>&gt; resource can be used to keep all the available oneM2M CSEs and their description to be discovered either open to the public or have a business relationship. &lt;</w:delText>
        </w:r>
        <w:r w:rsidRPr="00175645" w:rsidDel="00A90F21">
          <w:rPr>
            <w:rFonts w:eastAsia="Times New Roman"/>
            <w:i/>
            <w:color w:val="222222"/>
            <w:lang w:val="en-US" w:eastAsia="ko-KR"/>
          </w:rPr>
          <w:delText>cseRegistryList</w:delText>
        </w:r>
        <w:r w:rsidRPr="00175645" w:rsidDel="00A90F21">
          <w:rPr>
            <w:rFonts w:eastAsia="Times New Roman"/>
            <w:color w:val="222222"/>
            <w:lang w:val="en-US" w:eastAsia="ko-KR"/>
          </w:rPr>
          <w:delText>&gt; resource is used to manage &lt;</w:delText>
        </w:r>
        <w:r w:rsidRPr="00175645" w:rsidDel="00A90F21">
          <w:rPr>
            <w:rFonts w:eastAsia="Times New Roman"/>
            <w:i/>
            <w:color w:val="222222"/>
            <w:lang w:val="en-US" w:eastAsia="ko-KR"/>
          </w:rPr>
          <w:delText>cseRegistry</w:delText>
        </w:r>
        <w:r w:rsidRPr="00175645" w:rsidDel="00A90F21">
          <w:rPr>
            <w:rFonts w:eastAsia="Times New Roman"/>
            <w:color w:val="222222"/>
            <w:lang w:val="en-US" w:eastAsia="ko-KR"/>
          </w:rPr>
          <w:delText xml:space="preserve">&gt; as shown in Figure 8.x.3-1 For example, if a citizen from smart city A visits smart city B, the citizen may want to find out available parking lots using oneM2M smart parking application. In this case, the oneM2M smart parking application can discover available CSEs supporting smart parking </w:delText>
        </w:r>
        <w:r w:rsidRPr="00175645" w:rsidDel="00A90F21">
          <w:rPr>
            <w:rFonts w:eastAsia="Times New Roman"/>
            <w:color w:val="222222"/>
            <w:lang w:val="en-US" w:eastAsia="ko-KR"/>
          </w:rPr>
          <w:lastRenderedPageBreak/>
          <w:delText>service in smart city B via looking into the &lt;</w:delText>
        </w:r>
        <w:r w:rsidRPr="00175645" w:rsidDel="00A90F21">
          <w:rPr>
            <w:rFonts w:eastAsia="Times New Roman"/>
            <w:i/>
            <w:color w:val="222222"/>
            <w:lang w:val="en-US" w:eastAsia="ko-KR"/>
          </w:rPr>
          <w:delText>cseRegistry</w:delText>
        </w:r>
        <w:r w:rsidRPr="00175645" w:rsidDel="00A90F21">
          <w:rPr>
            <w:rFonts w:eastAsia="Times New Roman"/>
            <w:color w:val="222222"/>
            <w:lang w:val="en-US" w:eastAsia="ko-KR"/>
          </w:rPr>
          <w:delText>&gt; resource.  As another example, an oneM2M application running on a moving vehicle tries to find out available CSEs that are covering the routes where the vehicle is going to take and supporting Edge/Fog capability.</w:delText>
        </w:r>
      </w:del>
    </w:p>
    <w:p w14:paraId="0DF6B467" w14:textId="74A2B48A" w:rsidR="00175645" w:rsidRPr="00175645" w:rsidDel="00A90F21" w:rsidRDefault="00175645" w:rsidP="00175645">
      <w:pPr>
        <w:rPr>
          <w:del w:id="125" w:author="RDM-2023-0027R02" w:date="2023-04-19T23:39:00Z"/>
          <w:rFonts w:eastAsia="Times New Roman"/>
        </w:rPr>
      </w:pPr>
      <w:del w:id="126" w:author="RDM-2023-0027R02" w:date="2023-04-19T23:39:00Z">
        <w:r w:rsidRPr="00175645" w:rsidDel="00A90F21">
          <w:rPr>
            <w:rFonts w:eastAsia="Times New Roman"/>
          </w:rPr>
          <w:delText>In this case, synchronization between the attributes of remote CSEs in the &lt;</w:delText>
        </w:r>
        <w:r w:rsidRPr="00175645" w:rsidDel="00A90F21">
          <w:rPr>
            <w:rFonts w:eastAsia="Times New Roman"/>
            <w:i/>
          </w:rPr>
          <w:delText>cseRegistry</w:delText>
        </w:r>
        <w:r w:rsidRPr="00175645" w:rsidDel="00A90F21">
          <w:rPr>
            <w:rFonts w:eastAsia="Times New Roman"/>
          </w:rPr>
          <w:delText>&gt; resource and the original resource (i.e., available oneM2M CSEs) shall be the responsibility of the &lt;</w:delText>
        </w:r>
        <w:r w:rsidRPr="00175645" w:rsidDel="00A90F21">
          <w:rPr>
            <w:rFonts w:eastAsia="Times New Roman"/>
            <w:i/>
          </w:rPr>
          <w:delText>cseRegistry</w:delText>
        </w:r>
        <w:r w:rsidRPr="00175645" w:rsidDel="00A90F21">
          <w:rPr>
            <w:rFonts w:eastAsia="Times New Roman"/>
          </w:rPr>
          <w:delText>&gt; resource hosting CSE. In addition, the hosting CSE performs the liveness check for the all the remoteCSEs managed in the &lt;</w:delText>
        </w:r>
        <w:r w:rsidRPr="00175645" w:rsidDel="00A90F21">
          <w:rPr>
            <w:rFonts w:eastAsia="Times New Roman"/>
            <w:i/>
          </w:rPr>
          <w:delText>cseRegistry</w:delText>
        </w:r>
        <w:r w:rsidRPr="00175645" w:rsidDel="00A90F21">
          <w:rPr>
            <w:rFonts w:eastAsia="Times New Roman"/>
          </w:rPr>
          <w:delText xml:space="preserve">&gt; resource. </w:delText>
        </w:r>
      </w:del>
    </w:p>
    <w:p w14:paraId="4C739727" w14:textId="5EE841EF" w:rsidR="00175645" w:rsidRPr="00175645" w:rsidDel="00A90F21" w:rsidRDefault="00175645" w:rsidP="00175645">
      <w:pPr>
        <w:rPr>
          <w:del w:id="127" w:author="RDM-2023-0027R02" w:date="2023-04-19T23:39:00Z"/>
          <w:rFonts w:eastAsia="Times New Roman"/>
        </w:rPr>
      </w:pPr>
      <w:del w:id="128" w:author="RDM-2023-0027R02" w:date="2023-04-19T23:39:00Z">
        <w:r w:rsidRPr="00175645" w:rsidDel="00A90F21">
          <w:rPr>
            <w:rFonts w:eastAsia="Times New Roman"/>
          </w:rPr>
          <w:delText>An AE or other CSE can request the source CSE for adding its information to the &lt;</w:delText>
        </w:r>
        <w:r w:rsidRPr="00175645" w:rsidDel="00A90F21">
          <w:rPr>
            <w:rFonts w:eastAsia="Times New Roman"/>
            <w:i/>
          </w:rPr>
          <w:delText>caseRegistry</w:delText>
        </w:r>
        <w:r w:rsidRPr="00175645" w:rsidDel="00A90F21">
          <w:rPr>
            <w:rFonts w:eastAsia="Times New Roman"/>
          </w:rPr>
          <w:delText xml:space="preserve">&gt; resource of the target Hosing CSE. </w:delText>
        </w:r>
      </w:del>
    </w:p>
    <w:p w14:paraId="097A94CE" w14:textId="66E07E24" w:rsidR="00175645" w:rsidRPr="00175645" w:rsidDel="00A90F21" w:rsidRDefault="00175645" w:rsidP="00175645">
      <w:pPr>
        <w:rPr>
          <w:del w:id="129" w:author="RDM-2023-0027R02" w:date="2023-04-19T23:39:00Z"/>
          <w:rFonts w:eastAsia="Times New Roman"/>
        </w:rPr>
      </w:pPr>
      <w:del w:id="130" w:author="RDM-2023-0027R02" w:date="2023-04-19T23:39:00Z">
        <w:r w:rsidRPr="00175645" w:rsidDel="00A90F21">
          <w:rPr>
            <w:rFonts w:eastAsia="Times New Roman"/>
            <w:b/>
          </w:rPr>
          <w:delText>Step 001</w:delText>
        </w:r>
        <w:r w:rsidRPr="00175645" w:rsidDel="00A90F21">
          <w:rPr>
            <w:rFonts w:eastAsia="Times New Roman"/>
          </w:rPr>
          <w:delText xml:space="preserve">: The Originator of a Request initiating the publication of the description of a CSE to a target CSE. The request should include the target CSE address and the indication of publishing CSE description. The target CSE can also be the Originator of a Request. </w:delText>
        </w:r>
      </w:del>
    </w:p>
    <w:p w14:paraId="3EAB49F3" w14:textId="2D6F5063" w:rsidR="00175645" w:rsidRPr="00175645" w:rsidDel="00A90F21" w:rsidRDefault="00175645" w:rsidP="00175645">
      <w:pPr>
        <w:rPr>
          <w:del w:id="131" w:author="RDM-2023-0027R02" w:date="2023-04-19T23:39:00Z"/>
          <w:rFonts w:eastAsia="Times New Roman"/>
        </w:rPr>
      </w:pPr>
      <w:del w:id="132" w:author="RDM-2023-0027R02" w:date="2023-04-19T23:39:00Z">
        <w:r w:rsidRPr="00175645" w:rsidDel="00A90F21">
          <w:rPr>
            <w:rFonts w:eastAsia="Times New Roman"/>
            <w:b/>
          </w:rPr>
          <w:delText>Step 002</w:delText>
        </w:r>
        <w:r w:rsidRPr="00175645" w:rsidDel="00A90F21">
          <w:rPr>
            <w:rFonts w:eastAsia="Times New Roman"/>
          </w:rPr>
          <w:delText>: The Hosting CSE then prepares a CREATE request message of itself to the given target CSE’s &lt;</w:delText>
        </w:r>
        <w:r w:rsidRPr="00175645" w:rsidDel="00A90F21">
          <w:rPr>
            <w:rFonts w:eastAsia="Times New Roman"/>
            <w:i/>
          </w:rPr>
          <w:delText>cseRegistry</w:delText>
        </w:r>
        <w:r w:rsidRPr="00175645" w:rsidDel="00A90F21">
          <w:rPr>
            <w:rFonts w:eastAsia="Times New Roman"/>
          </w:rPr>
          <w:delText xml:space="preserve">&gt; resource. The message is composed of the address of itself, access token to be used for basic authentication, supporting services and features. </w:delText>
        </w:r>
      </w:del>
    </w:p>
    <w:p w14:paraId="4C40C213" w14:textId="45A89347" w:rsidR="00175645" w:rsidRPr="00175645" w:rsidDel="00A90F21" w:rsidRDefault="00175645" w:rsidP="00175645">
      <w:pPr>
        <w:rPr>
          <w:del w:id="133" w:author="RDM-2023-0027R02" w:date="2023-04-19T23:39:00Z"/>
          <w:rFonts w:eastAsia="Times New Roman"/>
        </w:rPr>
      </w:pPr>
      <w:del w:id="134" w:author="RDM-2023-0027R02" w:date="2023-04-19T23:39:00Z">
        <w:r w:rsidRPr="00175645" w:rsidDel="00A90F21">
          <w:rPr>
            <w:rFonts w:eastAsia="Times New Roman"/>
            <w:b/>
          </w:rPr>
          <w:delText>Step 003</w:delText>
        </w:r>
        <w:r w:rsidRPr="00175645" w:rsidDel="00A90F21">
          <w:rPr>
            <w:rFonts w:eastAsia="Times New Roman"/>
          </w:rPr>
          <w:delText>: The Hosting CSE sends the CREATE request message to the target CSE</w:delText>
        </w:r>
      </w:del>
    </w:p>
    <w:p w14:paraId="6B6221B9" w14:textId="4B23FAE3" w:rsidR="00175645" w:rsidRPr="00175645" w:rsidDel="00A90F21" w:rsidRDefault="00175645" w:rsidP="00175645">
      <w:pPr>
        <w:rPr>
          <w:del w:id="135" w:author="RDM-2023-0027R02" w:date="2023-04-19T23:39:00Z"/>
          <w:rFonts w:eastAsia="Times New Roman"/>
        </w:rPr>
      </w:pPr>
      <w:del w:id="136" w:author="RDM-2023-0027R02" w:date="2023-04-19T23:39:00Z">
        <w:r w:rsidRPr="00175645" w:rsidDel="00A90F21">
          <w:rPr>
            <w:rFonts w:eastAsia="Times New Roman"/>
            <w:b/>
          </w:rPr>
          <w:delText>Step 004</w:delText>
        </w:r>
        <w:r w:rsidRPr="00175645" w:rsidDel="00A90F21">
          <w:rPr>
            <w:rFonts w:eastAsia="Times New Roman"/>
          </w:rPr>
          <w:delText>: The Target CSE adds a new CSE description to the &lt;</w:delText>
        </w:r>
        <w:r w:rsidRPr="00175645" w:rsidDel="00A90F21">
          <w:rPr>
            <w:rFonts w:eastAsia="Times New Roman"/>
            <w:i/>
          </w:rPr>
          <w:delText>cseRegistry</w:delText>
        </w:r>
        <w:r w:rsidRPr="00175645" w:rsidDel="00A90F21">
          <w:rPr>
            <w:rFonts w:eastAsia="Times New Roman"/>
          </w:rPr>
          <w:delText>&gt; resource</w:delText>
        </w:r>
      </w:del>
    </w:p>
    <w:p w14:paraId="2EB4B9B5" w14:textId="5D05B3A2" w:rsidR="00175645" w:rsidRPr="00175645" w:rsidDel="00A90F21" w:rsidRDefault="00175645" w:rsidP="00175645">
      <w:pPr>
        <w:rPr>
          <w:del w:id="137" w:author="RDM-2023-0027R02" w:date="2023-04-19T23:39:00Z"/>
          <w:rFonts w:eastAsia="Times New Roman"/>
          <w:lang w:val="x-none"/>
        </w:rPr>
      </w:pPr>
      <w:del w:id="138" w:author="RDM-2023-0027R02" w:date="2023-04-19T23:39:00Z">
        <w:r w:rsidRPr="00175645" w:rsidDel="00A90F21">
          <w:rPr>
            <w:rFonts w:eastAsia="Times New Roman"/>
            <w:noProof/>
          </w:rPr>
          <mc:AlternateContent>
            <mc:Choice Requires="wps">
              <w:drawing>
                <wp:inline distT="0" distB="0" distL="0" distR="0" wp14:anchorId="02A662A1" wp14:editId="4422711C">
                  <wp:extent cx="6120765" cy="4074028"/>
                  <wp:effectExtent l="0" t="0" r="635" b="3175"/>
                  <wp:docPr id="9" name="Text Box 9"/>
                  <wp:cNvGraphicFramePr/>
                  <a:graphic xmlns:a="http://schemas.openxmlformats.org/drawingml/2006/main">
                    <a:graphicData uri="http://schemas.microsoft.com/office/word/2010/wordprocessingShape">
                      <wps:wsp>
                        <wps:cNvSpPr txBox="1"/>
                        <wps:spPr>
                          <a:xfrm>
                            <a:off x="0" y="0"/>
                            <a:ext cx="6120765" cy="4074028"/>
                          </a:xfrm>
                          <a:prstGeom prst="rect">
                            <a:avLst/>
                          </a:prstGeom>
                          <a:solidFill>
                            <a:sysClr val="window" lastClr="FFFFFF"/>
                          </a:solidFill>
                          <a:ln w="6350">
                            <a:noFill/>
                          </a:ln>
                        </wps:spPr>
                        <wps:txbx>
                          <w:txbxContent>
                            <w:p w14:paraId="088E2D97" w14:textId="545B8C36" w:rsidR="00175645" w:rsidRDefault="00175645" w:rsidP="00175645">
                              <w:r w:rsidRPr="00D903E2">
                                <w:rPr>
                                  <w:noProof/>
                                </w:rPr>
                                <w:t xml:space="preserve"> </w:t>
                              </w:r>
                              <w:del w:id="139" w:author="RDM-2023-0027R02" w:date="2023-04-19T23:39:00Z">
                                <w:r w:rsidRPr="00D903E2" w:rsidDel="00A90F21">
                                  <w:rPr>
                                    <w:noProof/>
                                  </w:rPr>
                                  <w:drawing>
                                    <wp:inline distT="0" distB="0" distL="0" distR="0" wp14:anchorId="75F9B64A" wp14:editId="571ED1A7">
                                      <wp:extent cx="5806405" cy="363949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09916" cy="3641694"/>
                                              </a:xfrm>
                                              <a:prstGeom prst="rect">
                                                <a:avLst/>
                                              </a:prstGeom>
                                            </pic:spPr>
                                          </pic:pic>
                                        </a:graphicData>
                                      </a:graphic>
                                    </wp:inline>
                                  </w:drawing>
                                </w:r>
                              </w:del>
                            </w:p>
                            <w:p w14:paraId="5177A4CA" w14:textId="2F967442" w:rsidR="00175645" w:rsidDel="00A90F21" w:rsidRDefault="00175645" w:rsidP="00A90F21">
                              <w:pPr>
                                <w:jc w:val="center"/>
                                <w:rPr>
                                  <w:del w:id="140" w:author="RDM-2023-0027R02" w:date="2023-04-19T23:40:00Z"/>
                                </w:rPr>
                              </w:pPr>
                              <w:del w:id="141" w:author="RDM-2023-0027R02" w:date="2023-04-19T23:40:00Z">
                                <w:r w:rsidDel="00A90F21">
                                  <w:delText>Figure 8.2.3-2: Procedure for creating a new CSE description record to the &lt;</w:delText>
                                </w:r>
                                <w:r w:rsidDel="00A90F21">
                                  <w:rPr>
                                    <w:i/>
                                  </w:rPr>
                                  <w:delText>cse</w:delText>
                                </w:r>
                                <w:r w:rsidRPr="0058648A" w:rsidDel="00A90F21">
                                  <w:rPr>
                                    <w:i/>
                                  </w:rPr>
                                  <w:delText>Registry</w:delText>
                                </w:r>
                                <w:r w:rsidDel="00A90F21">
                                  <w:delText>&gt; resource</w:delText>
                                </w:r>
                              </w:del>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2A662A1" id="Text Box 9" o:spid="_x0000_s1027" type="#_x0000_t202" style="width:481.95pt;height:32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" fillcolor="window" stroked="f" strokeweight=".5pt">
                  <v:textbox>
                    <w:txbxContent>
                      <w:p w14:paraId="088E2D97" w14:textId="545B8C36" w:rsidR="00175645" w:rsidRDefault="00175645" w:rsidP="00175645">
                        <w:r w:rsidRPr="00D903E2">
                          <w:rPr>
                            <w:noProof/>
                          </w:rPr>
                          <w:t xml:space="preserve"> </w:t>
                        </w:r>
                        <w:del w:id="142" w:author="RDM-2023-0027R02" w:date="2023-04-19T23:39:00Z">
                          <w:r w:rsidRPr="00D903E2" w:rsidDel="00A90F21">
                            <w:rPr>
                              <w:noProof/>
                            </w:rPr>
                            <w:drawing>
                              <wp:inline distT="0" distB="0" distL="0" distR="0" wp14:anchorId="75F9B64A" wp14:editId="571ED1A7">
                                <wp:extent cx="5806405" cy="363949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09916" cy="3641694"/>
                                        </a:xfrm>
                                        <a:prstGeom prst="rect">
                                          <a:avLst/>
                                        </a:prstGeom>
                                      </pic:spPr>
                                    </pic:pic>
                                  </a:graphicData>
                                </a:graphic>
                              </wp:inline>
                            </w:drawing>
                          </w:r>
                        </w:del>
                      </w:p>
                      <w:p w14:paraId="5177A4CA" w14:textId="2F967442" w:rsidR="00175645" w:rsidDel="00A90F21" w:rsidRDefault="00175645" w:rsidP="00A90F21">
                        <w:pPr>
                          <w:jc w:val="center"/>
                          <w:rPr>
                            <w:del w:id="143" w:author="RDM-2023-0027R02" w:date="2023-04-19T23:40:00Z"/>
                          </w:rPr>
                        </w:pPr>
                        <w:del w:id="144" w:author="RDM-2023-0027R02" w:date="2023-04-19T23:40:00Z">
                          <w:r w:rsidDel="00A90F21">
                            <w:delText>Figure 8.2.3-2: Procedure for creating a new CSE description record to the &lt;</w:delText>
                          </w:r>
                          <w:r w:rsidDel="00A90F21">
                            <w:rPr>
                              <w:i/>
                            </w:rPr>
                            <w:delText>cse</w:delText>
                          </w:r>
                          <w:r w:rsidRPr="0058648A" w:rsidDel="00A90F21">
                            <w:rPr>
                              <w:i/>
                            </w:rPr>
                            <w:delText>Registry</w:delText>
                          </w:r>
                          <w:r w:rsidDel="00A90F21">
                            <w:delText>&gt; resource</w:delText>
                          </w:r>
                        </w:del>
                      </w:p>
                    </w:txbxContent>
                  </v:textbox>
                  <w10:anchorlock/>
                </v:shape>
              </w:pict>
            </mc:Fallback>
          </mc:AlternateContent>
        </w:r>
      </w:del>
    </w:p>
    <w:p w14:paraId="66452633" w14:textId="3EC92BF7" w:rsidR="00175645" w:rsidRPr="00175645" w:rsidDel="00A90F21" w:rsidRDefault="00175645" w:rsidP="00175645">
      <w:pPr>
        <w:keepNext/>
        <w:keepLines/>
        <w:spacing w:before="120"/>
        <w:outlineLvl w:val="2"/>
        <w:rPr>
          <w:del w:id="145" w:author="RDM-2023-0027R02" w:date="2023-04-19T23:39:00Z"/>
          <w:rFonts w:ascii="Arial" w:eastAsia="Times New Roman" w:hAnsi="Arial"/>
          <w:sz w:val="28"/>
          <w:highlight w:val="yellow"/>
        </w:rPr>
      </w:pPr>
    </w:p>
    <w:p w14:paraId="05D75D61" w14:textId="0B14662E" w:rsidR="00175645" w:rsidRPr="00175645" w:rsidDel="00A90F21" w:rsidRDefault="00175645" w:rsidP="00175645">
      <w:pPr>
        <w:rPr>
          <w:del w:id="146" w:author="RDM-2023-0027R02" w:date="2023-04-19T23:39:00Z"/>
          <w:rFonts w:eastAsia="Times New Roman"/>
          <w:highlight w:val="yellow"/>
        </w:rPr>
      </w:pPr>
      <w:del w:id="147" w:author="RDM-2023-0027R02" w:date="2023-04-19T23:39:00Z">
        <w:r w:rsidRPr="00175645" w:rsidDel="00A90F21">
          <w:rPr>
            <w:rFonts w:eastAsia="Times New Roman"/>
            <w:noProof/>
            <w:lang w:val="en-US"/>
          </w:rPr>
          <mc:AlternateContent>
            <mc:Choice Requires="wps">
              <w:drawing>
                <wp:inline distT="0" distB="0" distL="0" distR="0" wp14:anchorId="785A28F8" wp14:editId="35E2B538">
                  <wp:extent cx="6196330" cy="3111500"/>
                  <wp:effectExtent l="0" t="0" r="13970" b="12700"/>
                  <wp:docPr id="17" name="Text Box 17"/>
                  <wp:cNvGraphicFramePr/>
                  <a:graphic xmlns:a="http://schemas.openxmlformats.org/drawingml/2006/main">
                    <a:graphicData uri="http://schemas.microsoft.com/office/word/2010/wordprocessingShape">
                      <wps:wsp>
                        <wps:cNvSpPr txBox="1"/>
                        <wps:spPr>
                          <a:xfrm>
                            <a:off x="0" y="0"/>
                            <a:ext cx="6196330" cy="3111500"/>
                          </a:xfrm>
                          <a:prstGeom prst="rect">
                            <a:avLst/>
                          </a:prstGeom>
                          <a:solidFill>
                            <a:sysClr val="window" lastClr="FFFFFF"/>
                          </a:solidFill>
                          <a:ln w="6350">
                            <a:solidFill>
                              <a:sysClr val="window" lastClr="FFFFFF"/>
                            </a:solidFill>
                          </a:ln>
                        </wps:spPr>
                        <wps:txbx>
                          <w:txbxContent>
                            <w:p w14:paraId="4E014F38" w14:textId="56A0E3B8" w:rsidR="00175645" w:rsidRDefault="00175645" w:rsidP="00175645">
                              <w:del w:id="148" w:author="RDM-2023-0027R02" w:date="2023-04-19T23:40:00Z">
                                <w:r w:rsidRPr="00CF0A51" w:rsidDel="00A90F21">
                                  <w:rPr>
                                    <w:noProof/>
                                  </w:rPr>
                                  <w:drawing>
                                    <wp:inline distT="0" distB="0" distL="0" distR="0" wp14:anchorId="41F47741" wp14:editId="754CF4EA">
                                      <wp:extent cx="2908300" cy="88586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14325" cy="887701"/>
                                              </a:xfrm>
                                              <a:prstGeom prst="rect">
                                                <a:avLst/>
                                              </a:prstGeom>
                                            </pic:spPr>
                                          </pic:pic>
                                        </a:graphicData>
                                      </a:graphic>
                                    </wp:inline>
                                  </w:drawing>
                                </w:r>
                              </w:del>
                              <w:r>
                                <w:t xml:space="preserve">                     </w:t>
                              </w:r>
                              <w:del w:id="149" w:author="RDM-2023-0027R02" w:date="2023-04-19T23:40:00Z">
                                <w:r w:rsidRPr="00CF0A51" w:rsidDel="00A90F21">
                                  <w:rPr>
                                    <w:noProof/>
                                  </w:rPr>
                                  <w:drawing>
                                    <wp:inline distT="0" distB="0" distL="0" distR="0" wp14:anchorId="58647683" wp14:editId="4CE5280C">
                                      <wp:extent cx="2082800" cy="262217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87221" cy="2627737"/>
                                              </a:xfrm>
                                              <a:prstGeom prst="rect">
                                                <a:avLst/>
                                              </a:prstGeom>
                                            </pic:spPr>
                                          </pic:pic>
                                        </a:graphicData>
                                      </a:graphic>
                                    </wp:inline>
                                  </w:drawing>
                                </w:r>
                              </w:del>
                            </w:p>
                            <w:p w14:paraId="2348FBE6" w14:textId="21DA3757" w:rsidR="00175645" w:rsidDel="00A90F21" w:rsidRDefault="00175645" w:rsidP="00A90F21">
                              <w:pPr>
                                <w:rPr>
                                  <w:del w:id="150" w:author="RDM-2023-0027R02" w:date="2023-04-19T23:40:00Z"/>
                                </w:rPr>
                              </w:pPr>
                              <w:del w:id="151" w:author="RDM-2023-0027R02" w:date="2023-04-19T23:40:00Z">
                                <w:r w:rsidDel="00A90F21">
                                  <w:delText>Figure 8.2.3-1: Resource structure showing how &lt;</w:delText>
                                </w:r>
                                <w:r w:rsidRPr="00FF0385" w:rsidDel="00A90F21">
                                  <w:rPr>
                                    <w:i/>
                                  </w:rPr>
                                  <w:delText>cseRegistry</w:delText>
                                </w:r>
                                <w:r w:rsidDel="00A90F21">
                                  <w:delText>&gt; and &lt;</w:delText>
                                </w:r>
                                <w:r w:rsidRPr="00FF0385" w:rsidDel="00A90F21">
                                  <w:rPr>
                                    <w:i/>
                                  </w:rPr>
                                  <w:delText>cseRegistryList</w:delText>
                                </w:r>
                                <w:r w:rsidDel="00A90F21">
                                  <w:delText>&gt; are composed of</w:delText>
                                </w:r>
                              </w:del>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85A28F8" id="Text Box 17" o:spid="_x0000_s1028" type="#_x0000_t202" style="width:487.9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" fillcolor="window" strokecolor="window" strokeweight=".5pt">
                  <v:textbox>
                    <w:txbxContent>
                      <w:p w14:paraId="4E014F38" w14:textId="56A0E3B8" w:rsidR="00175645" w:rsidRDefault="00175645" w:rsidP="00175645">
                        <w:del w:id="152" w:author="RDM-2023-0027R02" w:date="2023-04-19T23:40:00Z">
                          <w:r w:rsidRPr="00CF0A51" w:rsidDel="00A90F21">
                            <w:rPr>
                              <w:noProof/>
                            </w:rPr>
                            <w:drawing>
                              <wp:inline distT="0" distB="0" distL="0" distR="0" wp14:anchorId="41F47741" wp14:editId="754CF4EA">
                                <wp:extent cx="2908300" cy="88586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14325" cy="887701"/>
                                        </a:xfrm>
                                        <a:prstGeom prst="rect">
                                          <a:avLst/>
                                        </a:prstGeom>
                                      </pic:spPr>
                                    </pic:pic>
                                  </a:graphicData>
                                </a:graphic>
                              </wp:inline>
                            </w:drawing>
                          </w:r>
                        </w:del>
                        <w:r>
                          <w:t xml:space="preserve">                     </w:t>
                        </w:r>
                        <w:del w:id="153" w:author="RDM-2023-0027R02" w:date="2023-04-19T23:40:00Z">
                          <w:r w:rsidRPr="00CF0A51" w:rsidDel="00A90F21">
                            <w:rPr>
                              <w:noProof/>
                            </w:rPr>
                            <w:drawing>
                              <wp:inline distT="0" distB="0" distL="0" distR="0" wp14:anchorId="58647683" wp14:editId="4CE5280C">
                                <wp:extent cx="2082800" cy="262217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87221" cy="2627737"/>
                                        </a:xfrm>
                                        <a:prstGeom prst="rect">
                                          <a:avLst/>
                                        </a:prstGeom>
                                      </pic:spPr>
                                    </pic:pic>
                                  </a:graphicData>
                                </a:graphic>
                              </wp:inline>
                            </w:drawing>
                          </w:r>
                        </w:del>
                      </w:p>
                      <w:p w14:paraId="2348FBE6" w14:textId="21DA3757" w:rsidR="00175645" w:rsidDel="00A90F21" w:rsidRDefault="00175645" w:rsidP="00A90F21">
                        <w:pPr>
                          <w:rPr>
                            <w:del w:id="154" w:author="RDM-2023-0027R02" w:date="2023-04-19T23:40:00Z"/>
                          </w:rPr>
                        </w:pPr>
                        <w:del w:id="155" w:author="RDM-2023-0027R02" w:date="2023-04-19T23:40:00Z">
                          <w:r w:rsidDel="00A90F21">
                            <w:delText>Figure 8.2.3-1: Resource structure showing how &lt;</w:delText>
                          </w:r>
                          <w:r w:rsidRPr="00FF0385" w:rsidDel="00A90F21">
                            <w:rPr>
                              <w:i/>
                            </w:rPr>
                            <w:delText>cseRegistry</w:delText>
                          </w:r>
                          <w:r w:rsidDel="00A90F21">
                            <w:delText>&gt; and &lt;</w:delText>
                          </w:r>
                          <w:r w:rsidRPr="00FF0385" w:rsidDel="00A90F21">
                            <w:rPr>
                              <w:i/>
                            </w:rPr>
                            <w:delText>cseRegistryList</w:delText>
                          </w:r>
                          <w:r w:rsidDel="00A90F21">
                            <w:delText>&gt; are composed of</w:delText>
                          </w:r>
                        </w:del>
                      </w:p>
                    </w:txbxContent>
                  </v:textbox>
                  <w10:anchorlock/>
                </v:shape>
              </w:pict>
            </mc:Fallback>
          </mc:AlternateContent>
        </w:r>
      </w:del>
    </w:p>
    <w:p w14:paraId="3349E64A" w14:textId="7203ECE1" w:rsidR="002B3788" w:rsidRPr="002B3788" w:rsidRDefault="00175645" w:rsidP="002B3788">
      <w:pPr>
        <w:keepNext/>
        <w:keepLines/>
        <w:spacing w:before="180"/>
        <w:outlineLvl w:val="1"/>
        <w:rPr>
          <w:rFonts w:ascii="Arial" w:eastAsia="Times New Roman" w:hAnsi="Arial"/>
          <w:sz w:val="32"/>
          <w:lang w:eastAsia="zh-CN"/>
        </w:rPr>
      </w:pPr>
      <w:bookmarkStart w:id="156" w:name="_Toc11338891"/>
      <w:r>
        <w:rPr>
          <w:rFonts w:ascii="Arial" w:eastAsia="Times New Roman" w:hAnsi="Arial"/>
          <w:sz w:val="32"/>
          <w:lang w:eastAsia="zh-CN"/>
        </w:rPr>
        <w:t>7</w:t>
      </w:r>
      <w:r w:rsidR="002B3788">
        <w:rPr>
          <w:rFonts w:ascii="Arial" w:eastAsia="Times New Roman" w:hAnsi="Arial"/>
          <w:sz w:val="32"/>
          <w:lang w:eastAsia="zh-CN"/>
        </w:rPr>
        <w:t>.3</w:t>
      </w:r>
      <w:r w:rsidR="002B3788">
        <w:rPr>
          <w:rFonts w:ascii="Arial" w:eastAsia="Times New Roman" w:hAnsi="Arial"/>
          <w:sz w:val="32"/>
          <w:lang w:eastAsia="zh-CN"/>
        </w:rPr>
        <w:tab/>
      </w:r>
      <w:r w:rsidR="002B3788">
        <w:rPr>
          <w:rFonts w:ascii="Arial" w:eastAsia="Times New Roman" w:hAnsi="Arial"/>
          <w:sz w:val="32"/>
          <w:lang w:eastAsia="zh-CN"/>
        </w:rPr>
        <w:tab/>
      </w:r>
      <w:r w:rsidR="002B3788">
        <w:rPr>
          <w:rFonts w:ascii="Arial" w:eastAsia="Times New Roman" w:hAnsi="Arial"/>
          <w:sz w:val="32"/>
          <w:lang w:eastAsia="zh-CN"/>
        </w:rPr>
        <w:tab/>
      </w:r>
      <w:r w:rsidR="002B3788" w:rsidRPr="002B3788">
        <w:rPr>
          <w:rFonts w:ascii="Arial" w:eastAsia="Times New Roman" w:hAnsi="Arial"/>
          <w:sz w:val="32"/>
          <w:lang w:val="en-US" w:eastAsia="zh-CN"/>
        </w:rPr>
        <w:t xml:space="preserve">DNS-SD based oneM2M </w:t>
      </w:r>
      <w:r w:rsidR="002B3788">
        <w:rPr>
          <w:rFonts w:ascii="Arial" w:eastAsia="Times New Roman" w:hAnsi="Arial"/>
          <w:sz w:val="32"/>
          <w:lang w:val="en-US" w:eastAsia="zh-CN"/>
        </w:rPr>
        <w:t>Device</w:t>
      </w:r>
      <w:r w:rsidR="002B3788" w:rsidRPr="002B3788">
        <w:rPr>
          <w:rFonts w:ascii="Arial" w:eastAsia="Times New Roman" w:hAnsi="Arial"/>
          <w:sz w:val="32"/>
          <w:lang w:val="en-US" w:eastAsia="zh-CN"/>
        </w:rPr>
        <w:t xml:space="preserve"> Discovery</w:t>
      </w:r>
      <w:bookmarkEnd w:id="156"/>
      <w:r w:rsidR="002B3788">
        <w:rPr>
          <w:rFonts w:ascii="Arial" w:eastAsia="Times New Roman" w:hAnsi="Arial"/>
          <w:sz w:val="32"/>
          <w:lang w:val="en-US" w:eastAsia="zh-CN"/>
        </w:rPr>
        <w:t xml:space="preserve"> and Registration</w:t>
      </w:r>
    </w:p>
    <w:p w14:paraId="35147A14" w14:textId="00058256" w:rsidR="002B3788" w:rsidRPr="002B3788" w:rsidRDefault="002B3788" w:rsidP="002B3788">
      <w:pPr>
        <w:rPr>
          <w:rFonts w:eastAsia="Times New Roman"/>
          <w:i/>
          <w:color w:val="FF0000"/>
          <w:lang w:eastAsia="zh-CN"/>
        </w:rPr>
      </w:pPr>
      <w:del w:id="157" w:author="RDM-2023-0027" w:date="2023-04-18T16:46:00Z">
        <w:r w:rsidRPr="002B3788" w:rsidDel="00D472DD">
          <w:rPr>
            <w:rFonts w:eastAsia="Times New Roman"/>
            <w:i/>
            <w:color w:val="FF0000"/>
          </w:rPr>
          <w:delText xml:space="preserve">Editor’s Note: </w:delText>
        </w:r>
        <w:r w:rsidRPr="002B3788" w:rsidDel="00D472DD">
          <w:rPr>
            <w:rFonts w:eastAsia="Times New Roman"/>
            <w:i/>
            <w:color w:val="FF0000"/>
            <w:lang w:eastAsia="zh-CN"/>
          </w:rPr>
          <w:delText xml:space="preserve">Each Solution </w:delText>
        </w:r>
        <w:r w:rsidRPr="002B3788" w:rsidDel="00D472DD">
          <w:rPr>
            <w:rFonts w:eastAsia="Times New Roman"/>
            <w:i/>
            <w:color w:val="FF0000"/>
          </w:rPr>
          <w:delText>section</w:delText>
        </w:r>
        <w:r w:rsidRPr="002B3788" w:rsidDel="00D472DD">
          <w:rPr>
            <w:rFonts w:eastAsia="Times New Roman"/>
            <w:i/>
            <w:color w:val="FF0000"/>
            <w:lang w:eastAsia="zh-CN"/>
          </w:rPr>
          <w:delText xml:space="preserve"> references one or more Key Issues that it addresses and provides a brief solution description.</w:delText>
        </w:r>
      </w:del>
    </w:p>
    <w:p w14:paraId="6D9C18E5" w14:textId="1297CCEC" w:rsidR="002B3788" w:rsidRPr="002B3788" w:rsidRDefault="00175645" w:rsidP="002B3788">
      <w:pPr>
        <w:keepNext/>
        <w:keepLines/>
        <w:spacing w:before="120"/>
        <w:outlineLvl w:val="2"/>
        <w:rPr>
          <w:rFonts w:ascii="Arial" w:eastAsia="Times New Roman" w:hAnsi="Arial"/>
          <w:sz w:val="28"/>
          <w:lang w:eastAsia="zh-CN"/>
        </w:rPr>
      </w:pPr>
      <w:bookmarkStart w:id="158" w:name="_Toc11338892"/>
      <w:r>
        <w:rPr>
          <w:rFonts w:ascii="Arial" w:eastAsia="Times New Roman" w:hAnsi="Arial"/>
          <w:sz w:val="28"/>
          <w:lang w:eastAsia="zh-CN"/>
        </w:rPr>
        <w:t>7</w:t>
      </w:r>
      <w:r w:rsidR="002B3788">
        <w:rPr>
          <w:rFonts w:ascii="Arial" w:eastAsia="Times New Roman" w:hAnsi="Arial"/>
          <w:sz w:val="28"/>
          <w:lang w:eastAsia="zh-CN"/>
        </w:rPr>
        <w:t xml:space="preserve">.3.1 </w:t>
      </w:r>
      <w:r w:rsidR="002B3788">
        <w:rPr>
          <w:rFonts w:ascii="Arial" w:eastAsia="Times New Roman" w:hAnsi="Arial"/>
          <w:sz w:val="28"/>
          <w:lang w:eastAsia="zh-CN"/>
        </w:rPr>
        <w:tab/>
      </w:r>
      <w:r w:rsidR="002B3788">
        <w:rPr>
          <w:rFonts w:ascii="Arial" w:eastAsia="Times New Roman" w:hAnsi="Arial"/>
          <w:sz w:val="28"/>
          <w:lang w:eastAsia="zh-CN"/>
        </w:rPr>
        <w:tab/>
      </w:r>
      <w:r w:rsidR="002B3788" w:rsidRPr="002B3788">
        <w:rPr>
          <w:rFonts w:ascii="Arial" w:eastAsia="Times New Roman" w:hAnsi="Arial"/>
          <w:sz w:val="28"/>
          <w:lang w:eastAsia="zh-CN"/>
        </w:rPr>
        <w:t>Overview</w:t>
      </w:r>
      <w:bookmarkEnd w:id="158"/>
    </w:p>
    <w:p w14:paraId="1873FBE9" w14:textId="204BE4FB" w:rsidR="002B3788" w:rsidRPr="002B3788" w:rsidRDefault="002B3788" w:rsidP="002B3788">
      <w:pPr>
        <w:rPr>
          <w:rFonts w:eastAsia="Times New Roman"/>
          <w:i/>
          <w:color w:val="FF0000"/>
          <w:lang w:eastAsia="zh-CN"/>
        </w:rPr>
      </w:pPr>
      <w:del w:id="159" w:author="RDM-2023-0027" w:date="2023-04-18T16:46:00Z">
        <w:r w:rsidRPr="002B3788" w:rsidDel="00D472DD">
          <w:rPr>
            <w:rFonts w:eastAsia="Times New Roman"/>
            <w:i/>
            <w:color w:val="FF0000"/>
          </w:rPr>
          <w:delText xml:space="preserve">Editor’s Note: </w:delText>
        </w:r>
        <w:r w:rsidRPr="002B3788" w:rsidDel="00D472DD">
          <w:rPr>
            <w:rFonts w:eastAsia="Times New Roman"/>
            <w:i/>
            <w:color w:val="FF0000"/>
            <w:lang w:eastAsia="zh-CN"/>
          </w:rPr>
          <w:delText xml:space="preserve">This section provides a general description of the proposed solution. The solution should identify which issues it is addressing. </w:delText>
        </w:r>
      </w:del>
    </w:p>
    <w:p w14:paraId="2E2C48D7" w14:textId="75E108B8" w:rsidR="00590400" w:rsidRPr="00D16B13" w:rsidRDefault="00D16B13">
      <w:pPr>
        <w:jc w:val="both"/>
        <w:rPr>
          <w:rFonts w:eastAsia="Times New Roman"/>
          <w:sz w:val="13"/>
          <w:szCs w:val="13"/>
          <w:lang w:eastAsia="zh-CN"/>
          <w:rPrChange w:id="160" w:author="RDM-2023-0027" w:date="2023-04-18T17:46:00Z">
            <w:rPr>
              <w:rFonts w:eastAsia="Times New Roman"/>
              <w:lang w:eastAsia="zh-CN"/>
            </w:rPr>
          </w:rPrChange>
        </w:rPr>
        <w:pPrChange w:id="161" w:author="RDM-2023-0027" w:date="2023-04-18T17:46:00Z">
          <w:pPr/>
        </w:pPrChange>
      </w:pPr>
      <w:ins w:id="162" w:author="RDM-2023-0027" w:date="2023-04-18T17:46:00Z">
        <w:r w:rsidRPr="00D16B13">
          <w:rPr>
            <w:lang w:val="en-US" w:eastAsia="ko-KR"/>
            <w:rPrChange w:id="163" w:author="RDM-2023-0027" w:date="2023-04-18T17:46:00Z">
              <w:rPr>
                <w:rFonts w:ascii="AppleSystemUIFont" w:hAnsi="AppleSystemUIFont" w:cs="AppleSystemUIFont"/>
                <w:sz w:val="26"/>
                <w:szCs w:val="26"/>
                <w:lang w:val="en-US" w:eastAsia="ko-KR"/>
              </w:rPr>
            </w:rPrChange>
          </w:rPr>
          <w:t xml:space="preserve">Registering and using newly purchased IoT devices in an existing IoT service can be a hassle due to complicated settings and manual work. For instance, the user is required to perform detailed and complex tasks, such as manually setting a network function for each IoT device to be serviced and linking it with a server. To register an IoT device in the existing oneM2M system, the user must individually utilize the IP address and resource information of the oneM2M platform for each device to complete the registration process. This process involves manually including various information, such as the ID, type, and name of each device in the registration information, and transmitting it. Additionally, the existing oneM2M discovery function only allows to find out devices that have already been registered, and there is no search function for a new IoT device to be registered, causing inconvenience. However, in the case of the </w:t>
        </w:r>
        <w:proofErr w:type="spellStart"/>
        <w:r w:rsidRPr="00D16B13">
          <w:rPr>
            <w:lang w:val="en-US" w:eastAsia="ko-KR"/>
            <w:rPrChange w:id="164" w:author="RDM-2023-0027" w:date="2023-04-18T17:46:00Z">
              <w:rPr>
                <w:rFonts w:ascii="AppleSystemUIFont" w:hAnsi="AppleSystemUIFont" w:cs="AppleSystemUIFont"/>
                <w:sz w:val="26"/>
                <w:szCs w:val="26"/>
                <w:lang w:val="en-US" w:eastAsia="ko-KR"/>
              </w:rPr>
            </w:rPrChange>
          </w:rPr>
          <w:t>Zeroconf</w:t>
        </w:r>
        <w:proofErr w:type="spellEnd"/>
        <w:r w:rsidRPr="00D16B13">
          <w:rPr>
            <w:lang w:val="en-US" w:eastAsia="ko-KR"/>
            <w:rPrChange w:id="165" w:author="RDM-2023-0027" w:date="2023-04-18T17:46:00Z">
              <w:rPr>
                <w:rFonts w:ascii="AppleSystemUIFont" w:hAnsi="AppleSystemUIFont" w:cs="AppleSystemUIFont"/>
                <w:sz w:val="26"/>
                <w:szCs w:val="26"/>
                <w:lang w:val="en-US" w:eastAsia="ko-KR"/>
              </w:rPr>
            </w:rPrChange>
          </w:rPr>
          <w:t xml:space="preserve"> network protocol, devices and services can be dynamically searched for and registered in a distributed environment. Therefore, if this function can be provided in the oneM2M IoT platform, IoT devices that can be registered automatically are discovered without manual information input by the user. The selected IoT device can be automatically registered and used on the server platform.</w:t>
        </w:r>
      </w:ins>
    </w:p>
    <w:p w14:paraId="25BAE9BA" w14:textId="2319CB9C" w:rsidR="002B3788" w:rsidRPr="002B3788" w:rsidRDefault="00175645" w:rsidP="002B3788">
      <w:pPr>
        <w:keepNext/>
        <w:keepLines/>
        <w:spacing w:before="120"/>
        <w:outlineLvl w:val="2"/>
        <w:rPr>
          <w:rFonts w:ascii="Arial" w:eastAsia="Times New Roman" w:hAnsi="Arial"/>
          <w:sz w:val="28"/>
          <w:lang w:eastAsia="zh-CN"/>
        </w:rPr>
      </w:pPr>
      <w:bookmarkStart w:id="166" w:name="_Toc11338893"/>
      <w:r>
        <w:rPr>
          <w:rFonts w:ascii="Arial" w:eastAsia="Times New Roman" w:hAnsi="Arial"/>
          <w:sz w:val="28"/>
          <w:lang w:eastAsia="zh-CN"/>
        </w:rPr>
        <w:t>7</w:t>
      </w:r>
      <w:r w:rsidR="002B3788">
        <w:rPr>
          <w:rFonts w:ascii="Arial" w:eastAsia="Times New Roman" w:hAnsi="Arial"/>
          <w:sz w:val="28"/>
          <w:lang w:eastAsia="zh-CN"/>
        </w:rPr>
        <w:t xml:space="preserve">.3.2 </w:t>
      </w:r>
      <w:r w:rsidR="002B3788">
        <w:rPr>
          <w:rFonts w:ascii="Arial" w:eastAsia="Times New Roman" w:hAnsi="Arial"/>
          <w:sz w:val="28"/>
          <w:lang w:eastAsia="zh-CN"/>
        </w:rPr>
        <w:tab/>
      </w:r>
      <w:r w:rsidR="002B3788">
        <w:rPr>
          <w:rFonts w:ascii="Arial" w:eastAsia="Times New Roman" w:hAnsi="Arial"/>
          <w:sz w:val="28"/>
          <w:lang w:eastAsia="zh-CN"/>
        </w:rPr>
        <w:tab/>
      </w:r>
      <w:r w:rsidR="002B3788" w:rsidRPr="002B3788">
        <w:rPr>
          <w:rFonts w:ascii="Arial" w:eastAsia="Times New Roman" w:hAnsi="Arial"/>
          <w:sz w:val="28"/>
          <w:lang w:eastAsia="zh-CN"/>
        </w:rPr>
        <w:t>Description</w:t>
      </w:r>
      <w:bookmarkEnd w:id="166"/>
      <w:r w:rsidR="00541304">
        <w:rPr>
          <w:rFonts w:ascii="Arial" w:eastAsia="Times New Roman" w:hAnsi="Arial"/>
          <w:sz w:val="28"/>
          <w:lang w:eastAsia="zh-CN"/>
        </w:rPr>
        <w:t xml:space="preserve"> of DNS-SD based oneM2M Device Discovery</w:t>
      </w:r>
    </w:p>
    <w:p w14:paraId="0EA557F8" w14:textId="672DD95A" w:rsidR="002B3788" w:rsidRDefault="002B3788" w:rsidP="002B3788">
      <w:pPr>
        <w:rPr>
          <w:ins w:id="167" w:author="RDM-2023-0027" w:date="2023-04-18T18:17:00Z"/>
          <w:rFonts w:eastAsia="Times New Roman"/>
          <w:i/>
          <w:color w:val="FF0000"/>
          <w:lang w:eastAsia="zh-CN"/>
        </w:rPr>
      </w:pPr>
      <w:del w:id="168" w:author="RDM-2023-0027" w:date="2023-04-18T16:47:00Z">
        <w:r w:rsidRPr="002B3788" w:rsidDel="00D472DD">
          <w:rPr>
            <w:rFonts w:eastAsia="Times New Roman"/>
            <w:i/>
            <w:color w:val="FF0000"/>
          </w:rPr>
          <w:delText xml:space="preserve">Editor’s Note: </w:delText>
        </w:r>
        <w:r w:rsidRPr="002B3788" w:rsidDel="00D472DD">
          <w:rPr>
            <w:rFonts w:eastAsia="Times New Roman"/>
            <w:i/>
            <w:color w:val="FF0000"/>
            <w:lang w:eastAsia="zh-CN"/>
          </w:rPr>
          <w:delText>This section provides a concise description of the solution which provides enough detail for further stage 2 development.</w:delText>
        </w:r>
      </w:del>
    </w:p>
    <w:p w14:paraId="116B9725" w14:textId="160605E5" w:rsidR="00C53F6D" w:rsidRPr="00C53F6D" w:rsidRDefault="00C53F6D">
      <w:pPr>
        <w:overflowPunct/>
        <w:spacing w:after="120"/>
        <w:jc w:val="both"/>
        <w:textAlignment w:val="auto"/>
        <w:rPr>
          <w:ins w:id="169" w:author="RDM-2023-0027" w:date="2023-04-18T18:17:00Z"/>
          <w:lang w:val="en-US" w:eastAsia="ko-KR"/>
          <w:rPrChange w:id="170" w:author="RDM-2023-0027" w:date="2023-04-18T18:17:00Z">
            <w:rPr>
              <w:ins w:id="171" w:author="RDM-2023-0027" w:date="2023-04-18T18:17:00Z"/>
              <w:rFonts w:ascii="AppleSystemUIFont" w:hAnsi="AppleSystemUIFont" w:cs="AppleSystemUIFont"/>
              <w:sz w:val="26"/>
              <w:szCs w:val="26"/>
              <w:lang w:val="en-US" w:eastAsia="ko-KR"/>
            </w:rPr>
          </w:rPrChange>
        </w:rPr>
        <w:pPrChange w:id="172" w:author="RDM-2023-0027" w:date="2023-04-18T18:17:00Z">
          <w:pPr>
            <w:overflowPunct/>
            <w:spacing w:after="0"/>
            <w:textAlignment w:val="auto"/>
          </w:pPr>
        </w:pPrChange>
      </w:pPr>
      <w:ins w:id="173" w:author="RDM-2023-0027" w:date="2023-04-18T18:17:00Z">
        <w:r w:rsidRPr="00C53F6D">
          <w:rPr>
            <w:lang w:val="en-US" w:eastAsia="ko-KR"/>
            <w:rPrChange w:id="174" w:author="RDM-2023-0027" w:date="2023-04-18T18:17:00Z">
              <w:rPr>
                <w:rFonts w:ascii="AppleSystemUIFont" w:hAnsi="AppleSystemUIFont" w:cs="AppleSystemUIFont"/>
                <w:sz w:val="26"/>
                <w:szCs w:val="26"/>
                <w:lang w:val="en-US" w:eastAsia="ko-KR"/>
              </w:rPr>
            </w:rPrChange>
          </w:rPr>
          <w:t xml:space="preserve">The DNS-SD based oneM2M device discovery function provides an easier way to register oneM2M devices by applying </w:t>
        </w:r>
        <w:proofErr w:type="spellStart"/>
        <w:r w:rsidRPr="00C53F6D">
          <w:rPr>
            <w:lang w:val="en-US" w:eastAsia="ko-KR"/>
            <w:rPrChange w:id="175" w:author="RDM-2023-0027" w:date="2023-04-18T18:17:00Z">
              <w:rPr>
                <w:rFonts w:ascii="AppleSystemUIFont" w:hAnsi="AppleSystemUIFont" w:cs="AppleSystemUIFont"/>
                <w:sz w:val="26"/>
                <w:szCs w:val="26"/>
                <w:lang w:val="en-US" w:eastAsia="ko-KR"/>
              </w:rPr>
            </w:rPrChange>
          </w:rPr>
          <w:t>Zeroconf's</w:t>
        </w:r>
        <w:proofErr w:type="spellEnd"/>
        <w:r w:rsidRPr="00C53F6D">
          <w:rPr>
            <w:lang w:val="en-US" w:eastAsia="ko-KR"/>
            <w:rPrChange w:id="176" w:author="RDM-2023-0027" w:date="2023-04-18T18:17:00Z">
              <w:rPr>
                <w:rFonts w:ascii="AppleSystemUIFont" w:hAnsi="AppleSystemUIFont" w:cs="AppleSystemUIFont"/>
                <w:sz w:val="26"/>
                <w:szCs w:val="26"/>
                <w:lang w:val="en-US" w:eastAsia="ko-KR"/>
              </w:rPr>
            </w:rPrChange>
          </w:rPr>
          <w:t xml:space="preserve"> DNS-SD function, which enables automatic IT service and device discovery, to the oneM2M server platform and devices. </w:t>
        </w:r>
      </w:ins>
      <w:ins w:id="177" w:author="RDM-2023-0027" w:date="2023-04-18T18:18:00Z">
        <w:r>
          <w:rPr>
            <w:lang w:val="en-US" w:eastAsia="ko-KR"/>
          </w:rPr>
          <w:t xml:space="preserve">As shown in Figure 8.3.2-1, </w:t>
        </w:r>
        <w:proofErr w:type="gramStart"/>
        <w:r>
          <w:rPr>
            <w:lang w:val="en-US" w:eastAsia="ko-KR"/>
          </w:rPr>
          <w:t>in order t</w:t>
        </w:r>
      </w:ins>
      <w:ins w:id="178" w:author="RDM-2023-0027" w:date="2023-04-18T18:17:00Z">
        <w:r w:rsidRPr="00C53F6D">
          <w:rPr>
            <w:lang w:val="en-US" w:eastAsia="ko-KR"/>
            <w:rPrChange w:id="179" w:author="RDM-2023-0027" w:date="2023-04-18T18:17:00Z">
              <w:rPr>
                <w:rFonts w:ascii="AppleSystemUIFont" w:hAnsi="AppleSystemUIFont" w:cs="AppleSystemUIFont"/>
                <w:sz w:val="26"/>
                <w:szCs w:val="26"/>
                <w:lang w:val="en-US" w:eastAsia="ko-KR"/>
              </w:rPr>
            </w:rPrChange>
          </w:rPr>
          <w:t>o</w:t>
        </w:r>
        <w:proofErr w:type="gramEnd"/>
        <w:r w:rsidRPr="00C53F6D">
          <w:rPr>
            <w:lang w:val="en-US" w:eastAsia="ko-KR"/>
            <w:rPrChange w:id="180" w:author="RDM-2023-0027" w:date="2023-04-18T18:17:00Z">
              <w:rPr>
                <w:rFonts w:ascii="AppleSystemUIFont" w:hAnsi="AppleSystemUIFont" w:cs="AppleSystemUIFont"/>
                <w:sz w:val="26"/>
                <w:szCs w:val="26"/>
                <w:lang w:val="en-US" w:eastAsia="ko-KR"/>
              </w:rPr>
            </w:rPrChange>
          </w:rPr>
          <w:t xml:space="preserve"> enable these functions, the following parts need to be applied to existing oneM2M entities:</w:t>
        </w:r>
      </w:ins>
    </w:p>
    <w:p w14:paraId="67922920" w14:textId="77777777" w:rsidR="00C53F6D" w:rsidRPr="00C53F6D" w:rsidRDefault="00C53F6D">
      <w:pPr>
        <w:numPr>
          <w:ilvl w:val="0"/>
          <w:numId w:val="20"/>
        </w:numPr>
        <w:overflowPunct/>
        <w:spacing w:after="60"/>
        <w:ind w:left="641" w:hanging="357"/>
        <w:jc w:val="both"/>
        <w:textAlignment w:val="auto"/>
        <w:rPr>
          <w:ins w:id="181" w:author="RDM-2023-0027" w:date="2023-04-18T18:17:00Z"/>
          <w:lang w:val="en-US" w:eastAsia="ko-KR"/>
          <w:rPrChange w:id="182" w:author="RDM-2023-0027" w:date="2023-04-18T18:17:00Z">
            <w:rPr>
              <w:ins w:id="183" w:author="RDM-2023-0027" w:date="2023-04-18T18:17:00Z"/>
              <w:rFonts w:ascii="AppleSystemUIFont" w:hAnsi="AppleSystemUIFont" w:cs="AppleSystemUIFont"/>
              <w:sz w:val="26"/>
              <w:szCs w:val="26"/>
              <w:lang w:val="en-US" w:eastAsia="ko-KR"/>
            </w:rPr>
          </w:rPrChange>
        </w:rPr>
        <w:pPrChange w:id="184" w:author="RDM-2023-0027" w:date="2023-04-18T18:17:00Z">
          <w:pPr>
            <w:numPr>
              <w:numId w:val="19"/>
            </w:numPr>
            <w:overflowPunct/>
            <w:spacing w:after="0"/>
            <w:ind w:left="1856" w:hanging="360"/>
            <w:textAlignment w:val="auto"/>
          </w:pPr>
        </w:pPrChange>
      </w:pPr>
      <w:ins w:id="185" w:author="RDM-2023-0027" w:date="2023-04-18T18:17:00Z">
        <w:r w:rsidRPr="00C53F6D">
          <w:rPr>
            <w:lang w:val="en-US" w:eastAsia="ko-KR"/>
            <w:rPrChange w:id="186" w:author="RDM-2023-0027" w:date="2023-04-18T18:17:00Z">
              <w:rPr>
                <w:rFonts w:ascii="AppleSystemUIFont" w:hAnsi="AppleSystemUIFont" w:cs="AppleSystemUIFont"/>
                <w:sz w:val="26"/>
                <w:szCs w:val="26"/>
                <w:lang w:val="en-US" w:eastAsia="ko-KR"/>
              </w:rPr>
            </w:rPrChange>
          </w:rPr>
          <w:lastRenderedPageBreak/>
          <w:t>oneM2M server platform: A function to discover oneM2M type IoT devices using the DNS-SD protocol and a function to use the selected device information to register oneM2M platform.</w:t>
        </w:r>
      </w:ins>
    </w:p>
    <w:p w14:paraId="6D40A3CA" w14:textId="77777777" w:rsidR="00C53F6D" w:rsidRPr="00C53F6D" w:rsidRDefault="00C53F6D">
      <w:pPr>
        <w:numPr>
          <w:ilvl w:val="0"/>
          <w:numId w:val="20"/>
        </w:numPr>
        <w:overflowPunct/>
        <w:spacing w:after="60"/>
        <w:ind w:left="641" w:hanging="357"/>
        <w:jc w:val="both"/>
        <w:textAlignment w:val="auto"/>
        <w:rPr>
          <w:ins w:id="187" w:author="RDM-2023-0027" w:date="2023-04-18T18:17:00Z"/>
          <w:lang w:val="en-US" w:eastAsia="ko-KR"/>
          <w:rPrChange w:id="188" w:author="RDM-2023-0027" w:date="2023-04-18T18:17:00Z">
            <w:rPr>
              <w:ins w:id="189" w:author="RDM-2023-0027" w:date="2023-04-18T18:17:00Z"/>
              <w:rFonts w:ascii="AppleSystemUIFont" w:hAnsi="AppleSystemUIFont" w:cs="AppleSystemUIFont"/>
              <w:sz w:val="26"/>
              <w:szCs w:val="26"/>
              <w:lang w:val="en-US" w:eastAsia="ko-KR"/>
            </w:rPr>
          </w:rPrChange>
        </w:rPr>
        <w:pPrChange w:id="190" w:author="RDM-2023-0027" w:date="2023-04-18T18:17:00Z">
          <w:pPr>
            <w:numPr>
              <w:numId w:val="19"/>
            </w:numPr>
            <w:overflowPunct/>
            <w:spacing w:after="0"/>
            <w:ind w:left="1856" w:hanging="360"/>
            <w:textAlignment w:val="auto"/>
          </w:pPr>
        </w:pPrChange>
      </w:pPr>
      <w:ins w:id="191" w:author="RDM-2023-0027" w:date="2023-04-18T18:17:00Z">
        <w:r w:rsidRPr="00C53F6D">
          <w:rPr>
            <w:lang w:val="en-US" w:eastAsia="ko-KR"/>
            <w:rPrChange w:id="192" w:author="RDM-2023-0027" w:date="2023-04-18T18:17:00Z">
              <w:rPr>
                <w:rFonts w:ascii="AppleSystemUIFont" w:hAnsi="AppleSystemUIFont" w:cs="AppleSystemUIFont"/>
                <w:sz w:val="26"/>
                <w:szCs w:val="26"/>
                <w:lang w:val="en-US" w:eastAsia="ko-KR"/>
              </w:rPr>
            </w:rPrChange>
          </w:rPr>
          <w:t>oneM2M device: It needs a function that can multicast its own type as a oneM2M device type and the basic information necessary for oneM2M platform registration using the DNS-SD protocol.</w:t>
        </w:r>
      </w:ins>
    </w:p>
    <w:p w14:paraId="63D85D30" w14:textId="77777777" w:rsidR="00C53F6D" w:rsidRPr="00C53F6D" w:rsidRDefault="00C53F6D">
      <w:pPr>
        <w:numPr>
          <w:ilvl w:val="0"/>
          <w:numId w:val="20"/>
        </w:numPr>
        <w:overflowPunct/>
        <w:spacing w:after="60"/>
        <w:ind w:left="641" w:hanging="357"/>
        <w:jc w:val="both"/>
        <w:textAlignment w:val="auto"/>
        <w:rPr>
          <w:ins w:id="193" w:author="RDM-2023-0027" w:date="2023-04-18T18:17:00Z"/>
          <w:lang w:val="en-US" w:eastAsia="ko-KR"/>
          <w:rPrChange w:id="194" w:author="RDM-2023-0027" w:date="2023-04-18T18:17:00Z">
            <w:rPr>
              <w:ins w:id="195" w:author="RDM-2023-0027" w:date="2023-04-18T18:17:00Z"/>
              <w:rFonts w:ascii="AppleSystemUIFont" w:hAnsi="AppleSystemUIFont" w:cs="AppleSystemUIFont"/>
              <w:sz w:val="26"/>
              <w:szCs w:val="26"/>
              <w:lang w:val="en-US" w:eastAsia="ko-KR"/>
            </w:rPr>
          </w:rPrChange>
        </w:rPr>
        <w:pPrChange w:id="196" w:author="RDM-2023-0027" w:date="2023-04-18T18:17:00Z">
          <w:pPr>
            <w:numPr>
              <w:numId w:val="19"/>
            </w:numPr>
            <w:overflowPunct/>
            <w:spacing w:after="0"/>
            <w:ind w:left="1856" w:hanging="360"/>
            <w:textAlignment w:val="auto"/>
          </w:pPr>
        </w:pPrChange>
      </w:pPr>
      <w:ins w:id="197" w:author="RDM-2023-0027" w:date="2023-04-18T18:17:00Z">
        <w:r w:rsidRPr="00C53F6D">
          <w:rPr>
            <w:lang w:val="en-US" w:eastAsia="ko-KR"/>
            <w:rPrChange w:id="198" w:author="RDM-2023-0027" w:date="2023-04-18T18:17:00Z">
              <w:rPr>
                <w:rFonts w:ascii="AppleSystemUIFont" w:hAnsi="AppleSystemUIFont" w:cs="AppleSystemUIFont"/>
                <w:sz w:val="26"/>
                <w:szCs w:val="26"/>
                <w:lang w:val="en-US" w:eastAsia="ko-KR"/>
              </w:rPr>
            </w:rPrChange>
          </w:rPr>
          <w:t>oneM2M device registration application: It includes a function to request a oneM2M type device search from the oneM2M platform and request oneM2M platform registration for a specific selected device.</w:t>
        </w:r>
      </w:ins>
    </w:p>
    <w:p w14:paraId="71BC226C" w14:textId="77777777" w:rsidR="00C53F6D" w:rsidRPr="00C53F6D" w:rsidRDefault="00C53F6D" w:rsidP="002B3788">
      <w:pPr>
        <w:rPr>
          <w:rFonts w:eastAsia="Times New Roman"/>
          <w:iCs/>
          <w:color w:val="FF0000"/>
          <w:lang w:val="en-US" w:eastAsia="ko-KR"/>
          <w:rPrChange w:id="199" w:author="RDM-2023-0027" w:date="2023-04-18T18:17:00Z">
            <w:rPr>
              <w:rFonts w:eastAsia="Times New Roman"/>
              <w:i/>
              <w:color w:val="FF0000"/>
              <w:lang w:eastAsia="ko-KR"/>
            </w:rPr>
          </w:rPrChange>
        </w:rPr>
      </w:pPr>
    </w:p>
    <w:p w14:paraId="79C8854A" w14:textId="77777777" w:rsidR="00590400" w:rsidRDefault="00590400">
      <w:pPr>
        <w:keepNext/>
        <w:rPr>
          <w:ins w:id="200" w:author="RDM-2023-0027" w:date="2023-04-18T18:04:00Z"/>
        </w:rPr>
        <w:pPrChange w:id="201" w:author="RDM-2023-0027" w:date="2023-04-18T18:04:00Z">
          <w:pPr/>
        </w:pPrChange>
      </w:pPr>
      <w:ins w:id="202" w:author="RDM-2023-0027" w:date="2023-04-18T18:04:00Z">
        <w:r>
          <w:rPr>
            <w:rFonts w:eastAsia="Times New Roman"/>
            <w:noProof/>
          </w:rPr>
          <w:drawing>
            <wp:inline distT="0" distB="0" distL="0" distR="0" wp14:anchorId="128581D3" wp14:editId="1E2F5406">
              <wp:extent cx="6135264" cy="1893600"/>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5264" cy="1893600"/>
                      </a:xfrm>
                      <a:prstGeom prst="rect">
                        <a:avLst/>
                      </a:prstGeom>
                    </pic:spPr>
                  </pic:pic>
                </a:graphicData>
              </a:graphic>
            </wp:inline>
          </w:drawing>
        </w:r>
      </w:ins>
    </w:p>
    <w:p w14:paraId="59951329" w14:textId="51758E9B" w:rsidR="002B3788" w:rsidRPr="00590400" w:rsidRDefault="00590400">
      <w:pPr>
        <w:pStyle w:val="Caption"/>
        <w:jc w:val="center"/>
        <w:rPr>
          <w:ins w:id="203" w:author="RDM-2023-0027" w:date="2023-04-18T18:04:00Z"/>
          <w:rFonts w:eastAsia="Times New Roman"/>
        </w:rPr>
        <w:pPrChange w:id="204" w:author="RDM-2023-0027" w:date="2023-04-18T18:04:00Z">
          <w:pPr/>
        </w:pPrChange>
      </w:pPr>
      <w:ins w:id="205" w:author="RDM-2023-0027" w:date="2023-04-18T18:04:00Z">
        <w:r w:rsidRPr="00590400">
          <w:rPr>
            <w:b w:val="0"/>
            <w:bCs w:val="0"/>
          </w:rPr>
          <w:t xml:space="preserve">Figure </w:t>
        </w:r>
        <w:r>
          <w:rPr>
            <w:b w:val="0"/>
            <w:bCs w:val="0"/>
          </w:rPr>
          <w:t>8.3.2-1 A high-level concept of DNS-SD based oneM2M device discovery and registration</w:t>
        </w:r>
      </w:ins>
    </w:p>
    <w:p w14:paraId="3A22F79C" w14:textId="62F76FC9" w:rsidR="00590400" w:rsidRDefault="00CD1B7F" w:rsidP="00CD1B7F">
      <w:pPr>
        <w:jc w:val="both"/>
        <w:rPr>
          <w:ins w:id="206" w:author="RDM-2023-0027" w:date="2023-04-18T18:30:00Z"/>
          <w:lang w:val="en-US" w:eastAsia="ko-KR"/>
        </w:rPr>
      </w:pPr>
      <w:ins w:id="207" w:author="RDM-2023-0027" w:date="2023-04-18T18:29:00Z">
        <w:r w:rsidRPr="00CD1B7F">
          <w:rPr>
            <w:lang w:val="en-US" w:eastAsia="ko-KR"/>
            <w:rPrChange w:id="208" w:author="RDM-2023-0027" w:date="2023-04-18T18:29:00Z">
              <w:rPr>
                <w:rFonts w:ascii="AppleSystemUIFont" w:hAnsi="AppleSystemUIFont" w:cs="AppleSystemUIFont"/>
                <w:sz w:val="26"/>
                <w:szCs w:val="26"/>
                <w:lang w:val="en-US" w:eastAsia="ko-KR"/>
              </w:rPr>
            </w:rPrChange>
          </w:rPr>
          <w:t>Basically, the user queries the oneM2M platform through the oneM2M application to check if there are any new oneM2M devices that can be registered on the current network. Upon receiving the request, the oneM2M platform sends a DNS-SD multicast message to check if there are any oneM2M type devices and services that can be registered on the network using the DNS-SD function. When oneM2M devices with DNS-SD function receive a message from the IoT platform that they are searching for a oneM2M type device, they respond to it. The oneM2M platform transfers the collected device information that sent the response to the oneM2M application. The user looks at a list of available oneM2M devices, selects a device to be registered, and sends a registration request for the selected device to the oneM2M platform. The oneM2M platform then creates a resource by performing a registration procedure for the selected device and makes it available to the oneM2M application.</w:t>
        </w:r>
      </w:ins>
    </w:p>
    <w:p w14:paraId="66DF9FE7" w14:textId="0E05778C" w:rsidR="00CD1B7F" w:rsidRPr="00CD1B7F" w:rsidRDefault="00CD1B7F">
      <w:pPr>
        <w:jc w:val="both"/>
        <w:rPr>
          <w:ins w:id="209" w:author="RDM-2023-0027" w:date="2023-04-18T18:04:00Z"/>
          <w:rFonts w:eastAsia="Times New Roman"/>
        </w:rPr>
        <w:pPrChange w:id="210" w:author="RDM-2023-0027" w:date="2023-04-18T18:29:00Z">
          <w:pPr/>
        </w:pPrChange>
      </w:pPr>
      <w:ins w:id="211" w:author="RDM-2023-0027" w:date="2023-04-18T18:30:00Z">
        <w:r>
          <w:rPr>
            <w:lang w:val="en-US" w:eastAsia="ko-KR"/>
          </w:rPr>
          <w:t xml:space="preserve">The detailed </w:t>
        </w:r>
      </w:ins>
      <w:ins w:id="212" w:author="RDM-2023-0027R02" w:date="2023-04-19T23:40:00Z">
        <w:r w:rsidR="00A90F21">
          <w:rPr>
            <w:lang w:val="en-US" w:eastAsia="ko-KR"/>
          </w:rPr>
          <w:t xml:space="preserve">example </w:t>
        </w:r>
      </w:ins>
      <w:ins w:id="213" w:author="RDM-2023-0027" w:date="2023-04-18T18:30:00Z">
        <w:r>
          <w:rPr>
            <w:lang w:val="en-US" w:eastAsia="ko-KR"/>
          </w:rPr>
          <w:t xml:space="preserve">procedure related to </w:t>
        </w:r>
      </w:ins>
      <w:ins w:id="214" w:author="RDM-2023-0027" w:date="2023-04-18T18:31:00Z">
        <w:r>
          <w:rPr>
            <w:lang w:val="en-US" w:eastAsia="ko-KR"/>
          </w:rPr>
          <w:t xml:space="preserve">introduced DNS-SD based oneM2M type device discovery and registration is described in </w:t>
        </w:r>
      </w:ins>
      <w:ins w:id="215" w:author="RDM-2023-0027R02" w:date="2023-04-19T23:41:00Z">
        <w:r w:rsidR="00A90F21">
          <w:rPr>
            <w:lang w:val="en-US" w:eastAsia="ko-KR"/>
          </w:rPr>
          <w:t xml:space="preserve">Annex &lt;C&gt;. </w:t>
        </w:r>
      </w:ins>
      <w:ins w:id="216" w:author="RDM-2023-0027" w:date="2023-04-18T18:31:00Z">
        <w:del w:id="217" w:author="RDM-2023-0027R02" w:date="2023-04-19T23:41:00Z">
          <w:r w:rsidDel="00A90F21">
            <w:rPr>
              <w:lang w:val="en-US" w:eastAsia="ko-KR"/>
            </w:rPr>
            <w:delText>Figure 8.3.2-2.</w:delText>
          </w:r>
        </w:del>
        <w:r>
          <w:rPr>
            <w:lang w:val="en-US" w:eastAsia="ko-KR"/>
          </w:rPr>
          <w:t xml:space="preserve"> </w:t>
        </w:r>
      </w:ins>
    </w:p>
    <w:p w14:paraId="432AED7F" w14:textId="77777777" w:rsidR="00590400" w:rsidRPr="002B3788" w:rsidRDefault="00590400" w:rsidP="002B3788">
      <w:pPr>
        <w:rPr>
          <w:rFonts w:eastAsia="Times New Roman"/>
        </w:rPr>
      </w:pPr>
    </w:p>
    <w:p w14:paraId="7F9693A0" w14:textId="1EFD665B" w:rsidR="00D472DD" w:rsidRPr="002B3788" w:rsidRDefault="00D472DD" w:rsidP="00D472DD">
      <w:pPr>
        <w:jc w:val="center"/>
        <w:rPr>
          <w:ins w:id="218" w:author="RDM-2023-0027" w:date="2023-04-18T16:48:00Z"/>
          <w:rFonts w:eastAsia="Times New Roman"/>
        </w:rPr>
      </w:pPr>
      <w:ins w:id="219" w:author="RDM-2023-0027" w:date="2023-04-18T16:48:00Z">
        <w:del w:id="220" w:author="RDM-2023-0027R02" w:date="2023-04-19T23:41:00Z">
          <w:r w:rsidDel="00A90F21">
            <w:rPr>
              <w:rFonts w:eastAsia="Times New Roman"/>
              <w:noProof/>
            </w:rPr>
            <w:lastRenderedPageBreak/>
            <w:drawing>
              <wp:inline distT="0" distB="0" distL="0" distR="0" wp14:anchorId="4B3DF09C" wp14:editId="7A4C7670">
                <wp:extent cx="5995482" cy="5583837"/>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7">
                          <a:extLst>
                            <a:ext uri="{28A0092B-C50C-407E-A947-70E740481C1C}">
                              <a14:useLocalDpi xmlns:a14="http://schemas.microsoft.com/office/drawing/2010/main" val="0"/>
                            </a:ext>
                          </a:extLst>
                        </a:blip>
                        <a:srcRect l="10286" r="16732" b="9369"/>
                        <a:stretch/>
                      </pic:blipFill>
                      <pic:spPr bwMode="auto">
                        <a:xfrm>
                          <a:off x="0" y="0"/>
                          <a:ext cx="6019954" cy="5606629"/>
                        </a:xfrm>
                        <a:prstGeom prst="rect">
                          <a:avLst/>
                        </a:prstGeom>
                        <a:ln>
                          <a:noFill/>
                        </a:ln>
                        <a:extLst>
                          <a:ext uri="{53640926-AAD7-44D8-BBD7-CCE9431645EC}">
                            <a14:shadowObscured xmlns:a14="http://schemas.microsoft.com/office/drawing/2010/main"/>
                          </a:ext>
                        </a:extLst>
                      </pic:spPr>
                    </pic:pic>
                  </a:graphicData>
                </a:graphic>
              </wp:inline>
            </w:drawing>
          </w:r>
        </w:del>
      </w:ins>
    </w:p>
    <w:p w14:paraId="4EAA56B0" w14:textId="0AFEC991" w:rsidR="00D472DD" w:rsidRPr="00CD1B7F" w:rsidDel="00A90F21" w:rsidRDefault="00D472DD" w:rsidP="00D472DD">
      <w:pPr>
        <w:jc w:val="center"/>
        <w:rPr>
          <w:ins w:id="221" w:author="RDM-2023-0027" w:date="2023-04-18T16:48:00Z"/>
          <w:del w:id="222" w:author="RDM-2023-0027R02" w:date="2023-04-19T23:41:00Z"/>
          <w:rFonts w:eastAsia="Times New Roman"/>
          <w:bCs/>
          <w:lang w:eastAsia="zh-CN"/>
          <w:rPrChange w:id="223" w:author="RDM-2023-0027" w:date="2023-04-18T18:31:00Z">
            <w:rPr>
              <w:ins w:id="224" w:author="RDM-2023-0027" w:date="2023-04-18T16:48:00Z"/>
              <w:del w:id="225" w:author="RDM-2023-0027R02" w:date="2023-04-19T23:41:00Z"/>
              <w:rFonts w:eastAsia="Times New Roman"/>
              <w:b/>
              <w:lang w:eastAsia="zh-CN"/>
            </w:rPr>
          </w:rPrChange>
        </w:rPr>
      </w:pPr>
      <w:ins w:id="226" w:author="RDM-2023-0027" w:date="2023-04-18T16:48:00Z">
        <w:del w:id="227" w:author="RDM-2023-0027R02" w:date="2023-04-19T23:41:00Z">
          <w:r w:rsidRPr="00CD1B7F" w:rsidDel="00A90F21">
            <w:rPr>
              <w:rFonts w:eastAsia="Times New Roman"/>
              <w:bCs/>
              <w:rPrChange w:id="228" w:author="RDM-2023-0027" w:date="2023-04-18T18:31:00Z">
                <w:rPr>
                  <w:rFonts w:eastAsia="Times New Roman"/>
                  <w:b/>
                </w:rPr>
              </w:rPrChange>
            </w:rPr>
            <w:delText>Figure 8.3.2-</w:delText>
          </w:r>
        </w:del>
      </w:ins>
      <w:ins w:id="229" w:author="RDM-2023-0027" w:date="2023-04-18T18:31:00Z">
        <w:del w:id="230" w:author="RDM-2023-0027R02" w:date="2023-04-19T23:41:00Z">
          <w:r w:rsidR="00CD1B7F" w:rsidDel="00A90F21">
            <w:rPr>
              <w:rFonts w:eastAsia="Times New Roman"/>
              <w:bCs/>
            </w:rPr>
            <w:delText>2</w:delText>
          </w:r>
        </w:del>
      </w:ins>
      <w:ins w:id="231" w:author="RDM-2023-0027" w:date="2023-04-18T16:48:00Z">
        <w:del w:id="232" w:author="RDM-2023-0027R02" w:date="2023-04-19T23:41:00Z">
          <w:r w:rsidRPr="00CD1B7F" w:rsidDel="00A90F21">
            <w:rPr>
              <w:rFonts w:eastAsia="Times New Roman"/>
              <w:bCs/>
              <w:lang w:eastAsia="zh-CN"/>
              <w:rPrChange w:id="233" w:author="RDM-2023-0027" w:date="2023-04-18T18:31:00Z">
                <w:rPr>
                  <w:rFonts w:eastAsia="Times New Roman"/>
                  <w:b/>
                  <w:lang w:eastAsia="zh-CN"/>
                </w:rPr>
              </w:rPrChange>
            </w:rPr>
            <w:delText>:  DNS-SD based oneM2M Service Discovery</w:delText>
          </w:r>
        </w:del>
      </w:ins>
    </w:p>
    <w:p w14:paraId="5B33FF95" w14:textId="66BE5E02" w:rsidR="00FB043B" w:rsidRPr="00FB043B" w:rsidDel="00A90F21" w:rsidRDefault="00D472DD">
      <w:pPr>
        <w:ind w:left="720" w:hanging="720"/>
        <w:rPr>
          <w:ins w:id="234" w:author="RDM-2023-0027" w:date="2023-04-18T19:04:00Z"/>
          <w:del w:id="235" w:author="RDM-2023-0027R02" w:date="2023-04-19T23:42:00Z"/>
          <w:rFonts w:eastAsia="Times New Roman"/>
          <w:rPrChange w:id="236" w:author="RDM-2023-0027" w:date="2023-04-18T19:04:00Z">
            <w:rPr>
              <w:ins w:id="237" w:author="RDM-2023-0027" w:date="2023-04-18T19:04:00Z"/>
              <w:del w:id="238" w:author="RDM-2023-0027R02" w:date="2023-04-19T23:42:00Z"/>
              <w:sz w:val="21"/>
              <w:szCs w:val="21"/>
              <w:lang w:val="en-US" w:eastAsia="ko-KR"/>
            </w:rPr>
          </w:rPrChange>
        </w:rPr>
        <w:pPrChange w:id="239" w:author="RDM-2023-0027" w:date="2023-04-18T19:04:00Z">
          <w:pPr>
            <w:overflowPunct/>
            <w:spacing w:after="0"/>
            <w:textAlignment w:val="auto"/>
          </w:pPr>
        </w:pPrChange>
      </w:pPr>
      <w:ins w:id="240" w:author="RDM-2023-0027" w:date="2023-04-18T16:48:00Z">
        <w:del w:id="241" w:author="RDM-2023-0027R02" w:date="2023-04-19T23:42:00Z">
          <w:r w:rsidRPr="002B3788" w:rsidDel="00A90F21">
            <w:rPr>
              <w:rFonts w:eastAsia="Times New Roman"/>
              <w:b/>
            </w:rPr>
            <w:delText xml:space="preserve">Step </w:delText>
          </w:r>
        </w:del>
      </w:ins>
      <w:ins w:id="242" w:author="RDM-2023-0027" w:date="2023-04-18T19:04:00Z">
        <w:del w:id="243" w:author="RDM-2023-0027R02" w:date="2023-04-19T23:42:00Z">
          <w:r w:rsidR="00FB043B" w:rsidDel="00A90F21">
            <w:rPr>
              <w:rFonts w:eastAsia="Times New Roman"/>
              <w:b/>
            </w:rPr>
            <w:delText>01</w:delText>
          </w:r>
        </w:del>
      </w:ins>
      <w:ins w:id="244" w:author="RDM-2023-0027" w:date="2023-04-18T16:48:00Z">
        <w:del w:id="245" w:author="RDM-2023-0027R02" w:date="2023-04-19T23:42:00Z">
          <w:r w:rsidRPr="002B3788" w:rsidDel="00A90F21">
            <w:rPr>
              <w:rFonts w:eastAsia="Times New Roman"/>
              <w:b/>
            </w:rPr>
            <w:delText>:</w:delText>
          </w:r>
          <w:r w:rsidRPr="002B3788" w:rsidDel="00A90F21">
            <w:rPr>
              <w:rFonts w:eastAsia="Times New Roman"/>
            </w:rPr>
            <w:delText xml:space="preserve"> </w:delText>
          </w:r>
        </w:del>
      </w:ins>
      <w:ins w:id="246" w:author="RDM-2023-0027" w:date="2023-04-18T19:04:00Z">
        <w:del w:id="247" w:author="RDM-2023-0027R02" w:date="2023-04-19T23:42:00Z">
          <w:r w:rsidR="00FB043B" w:rsidRPr="00027942" w:rsidDel="00A90F21">
            <w:rPr>
              <w:sz w:val="21"/>
              <w:szCs w:val="21"/>
              <w:lang w:val="en-US" w:eastAsia="ko-KR"/>
            </w:rPr>
            <w:delText>Assume there are unregistered oneM2M IoT devices that use the DNS-SD function to advertise their availability on the local network by continuously broadcasting a message indicating that they are oneM2M type devices at regular intervals.</w:delText>
          </w:r>
        </w:del>
      </w:ins>
    </w:p>
    <w:p w14:paraId="63A9C8D0" w14:textId="554A59D2" w:rsidR="00FB043B" w:rsidDel="00A90F21" w:rsidRDefault="00FB043B" w:rsidP="00FB043B">
      <w:pPr>
        <w:ind w:left="720" w:hanging="720"/>
        <w:rPr>
          <w:ins w:id="248" w:author="RDM-2023-0027" w:date="2023-04-18T19:04:00Z"/>
          <w:del w:id="249" w:author="RDM-2023-0027R02" w:date="2023-04-19T23:42:00Z"/>
          <w:rFonts w:eastAsia="Times New Roman"/>
        </w:rPr>
      </w:pPr>
      <w:ins w:id="250" w:author="RDM-2023-0027" w:date="2023-04-18T19:04:00Z">
        <w:del w:id="251" w:author="RDM-2023-0027R02" w:date="2023-04-19T23:42:00Z">
          <w:r w:rsidRPr="002B3788" w:rsidDel="00A90F21">
            <w:rPr>
              <w:rFonts w:eastAsia="Times New Roman"/>
              <w:b/>
            </w:rPr>
            <w:delText xml:space="preserve">Step </w:delText>
          </w:r>
          <w:r w:rsidDel="00A90F21">
            <w:rPr>
              <w:rFonts w:eastAsia="Times New Roman"/>
              <w:b/>
            </w:rPr>
            <w:delText>02</w:delText>
          </w:r>
          <w:r w:rsidRPr="002B3788" w:rsidDel="00A90F21">
            <w:rPr>
              <w:rFonts w:eastAsia="Times New Roman"/>
              <w:b/>
            </w:rPr>
            <w:delText>:</w:delText>
          </w:r>
          <w:r w:rsidRPr="002B3788" w:rsidDel="00A90F21">
            <w:rPr>
              <w:rFonts w:eastAsia="Times New Roman"/>
            </w:rPr>
            <w:delText xml:space="preserve"> </w:delText>
          </w:r>
        </w:del>
      </w:ins>
      <w:ins w:id="252" w:author="RDM-2023-0027" w:date="2023-04-18T19:06:00Z">
        <w:del w:id="253" w:author="RDM-2023-0027R02" w:date="2023-04-19T23:42:00Z">
          <w:r w:rsidRPr="00027942" w:rsidDel="00A90F21">
            <w:rPr>
              <w:sz w:val="21"/>
              <w:szCs w:val="21"/>
              <w:lang w:val="en-US" w:eastAsia="ko-KR"/>
            </w:rPr>
            <w:delText>A user who wants to register a new oneM2M device sends a request to the oneM2M platform to search for a oneM2M type device using the oneM2M application.</w:delText>
          </w:r>
        </w:del>
      </w:ins>
    </w:p>
    <w:p w14:paraId="094F11BA" w14:textId="57D046EC" w:rsidR="00FB043B" w:rsidDel="00A90F21" w:rsidRDefault="00FB043B" w:rsidP="00FB043B">
      <w:pPr>
        <w:ind w:left="720" w:hanging="720"/>
        <w:rPr>
          <w:ins w:id="254" w:author="RDM-2023-0027" w:date="2023-04-18T19:04:00Z"/>
          <w:del w:id="255" w:author="RDM-2023-0027R02" w:date="2023-04-19T23:42:00Z"/>
          <w:rFonts w:eastAsia="Times New Roman"/>
        </w:rPr>
      </w:pPr>
      <w:ins w:id="256" w:author="RDM-2023-0027" w:date="2023-04-18T19:04:00Z">
        <w:del w:id="257" w:author="RDM-2023-0027R02" w:date="2023-04-19T23:42:00Z">
          <w:r w:rsidRPr="002B3788" w:rsidDel="00A90F21">
            <w:rPr>
              <w:rFonts w:eastAsia="Times New Roman"/>
              <w:b/>
            </w:rPr>
            <w:delText xml:space="preserve">Step </w:delText>
          </w:r>
          <w:r w:rsidDel="00A90F21">
            <w:rPr>
              <w:rFonts w:eastAsia="Times New Roman"/>
              <w:b/>
            </w:rPr>
            <w:delText>03</w:delText>
          </w:r>
          <w:r w:rsidRPr="002B3788" w:rsidDel="00A90F21">
            <w:rPr>
              <w:rFonts w:eastAsia="Times New Roman"/>
              <w:b/>
            </w:rPr>
            <w:delText>:</w:delText>
          </w:r>
          <w:r w:rsidRPr="002B3788" w:rsidDel="00A90F21">
            <w:rPr>
              <w:rFonts w:eastAsia="Times New Roman"/>
            </w:rPr>
            <w:delText xml:space="preserve"> </w:delText>
          </w:r>
        </w:del>
      </w:ins>
      <w:ins w:id="258" w:author="RDM-2023-0027" w:date="2023-04-18T19:06:00Z">
        <w:del w:id="259" w:author="RDM-2023-0027R02" w:date="2023-04-19T23:42:00Z">
          <w:r w:rsidRPr="00027942" w:rsidDel="00A90F21">
            <w:rPr>
              <w:sz w:val="21"/>
              <w:szCs w:val="21"/>
              <w:lang w:val="en-US" w:eastAsia="ko-KR"/>
            </w:rPr>
            <w:delText>The oneM2M platform uses the DNS-SD function to transmit a DNS-SD query to the local network to search for oneM2M type devices based on the received request.</w:delText>
          </w:r>
        </w:del>
      </w:ins>
    </w:p>
    <w:p w14:paraId="2BC20942" w14:textId="400D0473" w:rsidR="00FB043B" w:rsidDel="00A90F21" w:rsidRDefault="00FB043B" w:rsidP="00FB043B">
      <w:pPr>
        <w:ind w:left="720" w:hanging="720"/>
        <w:rPr>
          <w:ins w:id="260" w:author="RDM-2023-0027" w:date="2023-04-18T19:04:00Z"/>
          <w:del w:id="261" w:author="RDM-2023-0027R02" w:date="2023-04-19T23:42:00Z"/>
          <w:rFonts w:eastAsia="Times New Roman"/>
        </w:rPr>
      </w:pPr>
      <w:ins w:id="262" w:author="RDM-2023-0027" w:date="2023-04-18T19:04:00Z">
        <w:del w:id="263" w:author="RDM-2023-0027R02" w:date="2023-04-19T23:42:00Z">
          <w:r w:rsidRPr="002B3788" w:rsidDel="00A90F21">
            <w:rPr>
              <w:rFonts w:eastAsia="Times New Roman"/>
              <w:b/>
            </w:rPr>
            <w:delText>Step</w:delText>
          </w:r>
        </w:del>
      </w:ins>
      <w:ins w:id="264" w:author="RDM-2023-0027" w:date="2023-04-18T19:05:00Z">
        <w:del w:id="265" w:author="RDM-2023-0027R02" w:date="2023-04-19T23:42:00Z">
          <w:r w:rsidDel="00A90F21">
            <w:rPr>
              <w:rFonts w:eastAsia="Times New Roman"/>
              <w:b/>
            </w:rPr>
            <w:delText>s</w:delText>
          </w:r>
        </w:del>
      </w:ins>
      <w:ins w:id="266" w:author="RDM-2023-0027" w:date="2023-04-18T19:04:00Z">
        <w:del w:id="267" w:author="RDM-2023-0027R02" w:date="2023-04-19T23:42:00Z">
          <w:r w:rsidRPr="002B3788" w:rsidDel="00A90F21">
            <w:rPr>
              <w:rFonts w:eastAsia="Times New Roman"/>
              <w:b/>
            </w:rPr>
            <w:delText xml:space="preserve"> </w:delText>
          </w:r>
          <w:r w:rsidDel="00A90F21">
            <w:rPr>
              <w:rFonts w:eastAsia="Times New Roman"/>
              <w:b/>
            </w:rPr>
            <w:delText>04</w:delText>
          </w:r>
        </w:del>
      </w:ins>
      <w:ins w:id="268" w:author="RDM-2023-0027" w:date="2023-04-18T19:05:00Z">
        <w:del w:id="269" w:author="RDM-2023-0027R02" w:date="2023-04-19T23:42:00Z">
          <w:r w:rsidDel="00A90F21">
            <w:rPr>
              <w:rFonts w:eastAsia="Times New Roman"/>
              <w:b/>
            </w:rPr>
            <w:delText xml:space="preserve"> ~ 05</w:delText>
          </w:r>
        </w:del>
      </w:ins>
      <w:ins w:id="270" w:author="RDM-2023-0027" w:date="2023-04-18T19:04:00Z">
        <w:del w:id="271" w:author="RDM-2023-0027R02" w:date="2023-04-19T23:42:00Z">
          <w:r w:rsidRPr="002B3788" w:rsidDel="00A90F21">
            <w:rPr>
              <w:rFonts w:eastAsia="Times New Roman"/>
              <w:b/>
            </w:rPr>
            <w:delText>:</w:delText>
          </w:r>
          <w:r w:rsidRPr="002B3788" w:rsidDel="00A90F21">
            <w:rPr>
              <w:rFonts w:eastAsia="Times New Roman"/>
            </w:rPr>
            <w:delText xml:space="preserve"> </w:delText>
          </w:r>
        </w:del>
      </w:ins>
      <w:ins w:id="272" w:author="RDM-2023-0027" w:date="2023-04-18T19:06:00Z">
        <w:del w:id="273" w:author="RDM-2023-0027R02" w:date="2023-04-19T23:42:00Z">
          <w:r w:rsidRPr="00027942" w:rsidDel="00A90F21">
            <w:rPr>
              <w:sz w:val="21"/>
              <w:szCs w:val="21"/>
              <w:lang w:val="en-US" w:eastAsia="ko-KR"/>
            </w:rPr>
            <w:delText>The corresponding oneM2M type devices receiving the query respond to the oneM2M platform by sending a response message that includes their information, including device information necessary for registration.</w:delText>
          </w:r>
        </w:del>
      </w:ins>
    </w:p>
    <w:p w14:paraId="21BE382F" w14:textId="1BE1F0FB" w:rsidR="00FB043B" w:rsidDel="00A90F21" w:rsidRDefault="00FB043B" w:rsidP="00FB043B">
      <w:pPr>
        <w:ind w:left="720" w:hanging="720"/>
        <w:rPr>
          <w:ins w:id="274" w:author="RDM-2023-0027" w:date="2023-04-18T19:04:00Z"/>
          <w:del w:id="275" w:author="RDM-2023-0027R02" w:date="2023-04-19T23:42:00Z"/>
          <w:rFonts w:eastAsia="Times New Roman"/>
        </w:rPr>
      </w:pPr>
      <w:ins w:id="276" w:author="RDM-2023-0027" w:date="2023-04-18T19:04:00Z">
        <w:del w:id="277" w:author="RDM-2023-0027R02" w:date="2023-04-19T23:42:00Z">
          <w:r w:rsidRPr="002B3788" w:rsidDel="00A90F21">
            <w:rPr>
              <w:rFonts w:eastAsia="Times New Roman"/>
              <w:b/>
            </w:rPr>
            <w:delText xml:space="preserve">Step </w:delText>
          </w:r>
          <w:r w:rsidDel="00A90F21">
            <w:rPr>
              <w:rFonts w:eastAsia="Times New Roman"/>
              <w:b/>
            </w:rPr>
            <w:delText>06</w:delText>
          </w:r>
          <w:r w:rsidRPr="002B3788" w:rsidDel="00A90F21">
            <w:rPr>
              <w:rFonts w:eastAsia="Times New Roman"/>
              <w:b/>
            </w:rPr>
            <w:delText>:</w:delText>
          </w:r>
          <w:r w:rsidRPr="002B3788" w:rsidDel="00A90F21">
            <w:rPr>
              <w:rFonts w:eastAsia="Times New Roman"/>
            </w:rPr>
            <w:delText xml:space="preserve"> </w:delText>
          </w:r>
        </w:del>
      </w:ins>
      <w:ins w:id="278" w:author="RDM-2023-0027" w:date="2023-04-18T19:06:00Z">
        <w:del w:id="279" w:author="RDM-2023-0027R02" w:date="2023-04-19T23:42:00Z">
          <w:r w:rsidRPr="00027942" w:rsidDel="00A90F21">
            <w:rPr>
              <w:sz w:val="21"/>
              <w:szCs w:val="21"/>
              <w:lang w:val="en-US" w:eastAsia="ko-KR"/>
            </w:rPr>
            <w:delText>The oneM2M platform collects the received information, i.e., a list of available registrable oneM2M type devices and responds to the oneM2M application.</w:delText>
          </w:r>
        </w:del>
      </w:ins>
    </w:p>
    <w:p w14:paraId="363A2B44" w14:textId="39B7299F" w:rsidR="00FB043B" w:rsidDel="00A90F21" w:rsidRDefault="00FB043B" w:rsidP="00FB043B">
      <w:pPr>
        <w:ind w:left="720" w:hanging="720"/>
        <w:rPr>
          <w:ins w:id="280" w:author="RDM-2023-0027" w:date="2023-04-18T19:04:00Z"/>
          <w:del w:id="281" w:author="RDM-2023-0027R02" w:date="2023-04-19T23:42:00Z"/>
          <w:rFonts w:eastAsia="Times New Roman"/>
        </w:rPr>
      </w:pPr>
      <w:ins w:id="282" w:author="RDM-2023-0027" w:date="2023-04-18T19:04:00Z">
        <w:del w:id="283" w:author="RDM-2023-0027R02" w:date="2023-04-19T23:42:00Z">
          <w:r w:rsidRPr="002B3788" w:rsidDel="00A90F21">
            <w:rPr>
              <w:rFonts w:eastAsia="Times New Roman"/>
              <w:b/>
            </w:rPr>
            <w:delText xml:space="preserve">Step </w:delText>
          </w:r>
          <w:r w:rsidDel="00A90F21">
            <w:rPr>
              <w:rFonts w:eastAsia="Times New Roman"/>
              <w:b/>
            </w:rPr>
            <w:delText>07</w:delText>
          </w:r>
          <w:r w:rsidRPr="002B3788" w:rsidDel="00A90F21">
            <w:rPr>
              <w:rFonts w:eastAsia="Times New Roman"/>
              <w:b/>
            </w:rPr>
            <w:delText>:</w:delText>
          </w:r>
          <w:r w:rsidRPr="002B3788" w:rsidDel="00A90F21">
            <w:rPr>
              <w:rFonts w:eastAsia="Times New Roman"/>
            </w:rPr>
            <w:delText xml:space="preserve"> </w:delText>
          </w:r>
        </w:del>
      </w:ins>
      <w:ins w:id="284" w:author="RDM-2023-0027" w:date="2023-04-18T19:07:00Z">
        <w:del w:id="285" w:author="RDM-2023-0027R02" w:date="2023-04-19T23:42:00Z">
          <w:r w:rsidRPr="00027942" w:rsidDel="00A90F21">
            <w:rPr>
              <w:sz w:val="21"/>
              <w:szCs w:val="21"/>
              <w:lang w:val="en-US" w:eastAsia="ko-KR"/>
            </w:rPr>
            <w:delText>The oneM2M application selects the device to be registered and requests registration of the selected oneM2M type device to the oneM2M platform.</w:delText>
          </w:r>
        </w:del>
      </w:ins>
    </w:p>
    <w:p w14:paraId="3E28A5EA" w14:textId="4A0CCB45" w:rsidR="00FB043B" w:rsidDel="00A90F21" w:rsidRDefault="00FB043B" w:rsidP="00FB043B">
      <w:pPr>
        <w:ind w:left="720" w:hanging="720"/>
        <w:rPr>
          <w:ins w:id="286" w:author="RDM-2023-0027" w:date="2023-04-18T19:05:00Z"/>
          <w:del w:id="287" w:author="RDM-2023-0027R02" w:date="2023-04-19T23:42:00Z"/>
          <w:rFonts w:eastAsia="Times New Roman"/>
        </w:rPr>
      </w:pPr>
      <w:ins w:id="288" w:author="RDM-2023-0027" w:date="2023-04-18T19:05:00Z">
        <w:del w:id="289" w:author="RDM-2023-0027R02" w:date="2023-04-19T23:42:00Z">
          <w:r w:rsidRPr="002B3788" w:rsidDel="00A90F21">
            <w:rPr>
              <w:rFonts w:eastAsia="Times New Roman"/>
              <w:b/>
            </w:rPr>
            <w:lastRenderedPageBreak/>
            <w:delText xml:space="preserve">Step </w:delText>
          </w:r>
          <w:r w:rsidDel="00A90F21">
            <w:rPr>
              <w:rFonts w:eastAsia="Times New Roman"/>
              <w:b/>
            </w:rPr>
            <w:delText>08</w:delText>
          </w:r>
          <w:r w:rsidRPr="002B3788" w:rsidDel="00A90F21">
            <w:rPr>
              <w:rFonts w:eastAsia="Times New Roman"/>
              <w:b/>
            </w:rPr>
            <w:delText>:</w:delText>
          </w:r>
          <w:r w:rsidRPr="002B3788" w:rsidDel="00A90F21">
            <w:rPr>
              <w:rFonts w:eastAsia="Times New Roman"/>
            </w:rPr>
            <w:delText xml:space="preserve"> </w:delText>
          </w:r>
        </w:del>
      </w:ins>
      <w:ins w:id="290" w:author="RDM-2023-0027" w:date="2023-04-18T19:07:00Z">
        <w:del w:id="291" w:author="RDM-2023-0027R02" w:date="2023-04-19T23:42:00Z">
          <w:r w:rsidRPr="00027942" w:rsidDel="00A90F21">
            <w:rPr>
              <w:sz w:val="21"/>
              <w:szCs w:val="21"/>
              <w:lang w:val="en-US" w:eastAsia="ko-KR"/>
            </w:rPr>
            <w:delText>The oneM2M platform performs the registration request for the selected device.</w:delText>
          </w:r>
        </w:del>
      </w:ins>
    </w:p>
    <w:p w14:paraId="3FEEC2AE" w14:textId="402E6816" w:rsidR="00FB043B" w:rsidDel="00A90F21" w:rsidRDefault="00FB043B" w:rsidP="00FB043B">
      <w:pPr>
        <w:ind w:left="720" w:hanging="720"/>
        <w:rPr>
          <w:ins w:id="292" w:author="RDM-2023-0027" w:date="2023-04-18T19:05:00Z"/>
          <w:del w:id="293" w:author="RDM-2023-0027R02" w:date="2023-04-19T23:42:00Z"/>
          <w:rFonts w:eastAsia="Times New Roman"/>
        </w:rPr>
      </w:pPr>
      <w:ins w:id="294" w:author="RDM-2023-0027" w:date="2023-04-18T19:05:00Z">
        <w:del w:id="295" w:author="RDM-2023-0027R02" w:date="2023-04-19T23:42:00Z">
          <w:r w:rsidRPr="002B3788" w:rsidDel="00A90F21">
            <w:rPr>
              <w:rFonts w:eastAsia="Times New Roman"/>
              <w:b/>
            </w:rPr>
            <w:delText xml:space="preserve">Step </w:delText>
          </w:r>
          <w:r w:rsidDel="00A90F21">
            <w:rPr>
              <w:rFonts w:eastAsia="Times New Roman"/>
              <w:b/>
            </w:rPr>
            <w:delText>09</w:delText>
          </w:r>
          <w:r w:rsidRPr="002B3788" w:rsidDel="00A90F21">
            <w:rPr>
              <w:rFonts w:eastAsia="Times New Roman"/>
              <w:b/>
            </w:rPr>
            <w:delText>:</w:delText>
          </w:r>
          <w:r w:rsidRPr="002B3788" w:rsidDel="00A90F21">
            <w:rPr>
              <w:rFonts w:eastAsia="Times New Roman"/>
            </w:rPr>
            <w:delText xml:space="preserve"> </w:delText>
          </w:r>
        </w:del>
      </w:ins>
      <w:ins w:id="296" w:author="RDM-2023-0027" w:date="2023-04-18T19:07:00Z">
        <w:del w:id="297" w:author="RDM-2023-0027R02" w:date="2023-04-19T23:42:00Z">
          <w:r w:rsidRPr="00027942" w:rsidDel="00A90F21">
            <w:rPr>
              <w:sz w:val="21"/>
              <w:szCs w:val="21"/>
              <w:lang w:val="en-US" w:eastAsia="ko-KR"/>
            </w:rPr>
            <w:delText>Assuming the oneM2M type device has an upper interface, the oneM2M platform sends a message to trigger registration to the selected device.</w:delText>
          </w:r>
        </w:del>
      </w:ins>
    </w:p>
    <w:p w14:paraId="42E5A83C" w14:textId="0BFE3119" w:rsidR="00FB043B" w:rsidDel="00A90F21" w:rsidRDefault="00FB043B" w:rsidP="00FB043B">
      <w:pPr>
        <w:ind w:left="720" w:hanging="720"/>
        <w:rPr>
          <w:ins w:id="298" w:author="RDM-2023-0027" w:date="2023-04-18T19:05:00Z"/>
          <w:del w:id="299" w:author="RDM-2023-0027R02" w:date="2023-04-19T23:42:00Z"/>
          <w:rFonts w:eastAsia="Times New Roman"/>
        </w:rPr>
      </w:pPr>
      <w:ins w:id="300" w:author="RDM-2023-0027" w:date="2023-04-18T19:05:00Z">
        <w:del w:id="301" w:author="RDM-2023-0027R02" w:date="2023-04-19T23:42:00Z">
          <w:r w:rsidRPr="002B3788" w:rsidDel="00A90F21">
            <w:rPr>
              <w:rFonts w:eastAsia="Times New Roman"/>
              <w:b/>
            </w:rPr>
            <w:delText xml:space="preserve">Step </w:delText>
          </w:r>
          <w:r w:rsidDel="00A90F21">
            <w:rPr>
              <w:rFonts w:eastAsia="Times New Roman"/>
              <w:b/>
            </w:rPr>
            <w:delText>10</w:delText>
          </w:r>
          <w:r w:rsidRPr="002B3788" w:rsidDel="00A90F21">
            <w:rPr>
              <w:rFonts w:eastAsia="Times New Roman"/>
              <w:b/>
            </w:rPr>
            <w:delText>:</w:delText>
          </w:r>
          <w:r w:rsidRPr="002B3788" w:rsidDel="00A90F21">
            <w:rPr>
              <w:rFonts w:eastAsia="Times New Roman"/>
            </w:rPr>
            <w:delText xml:space="preserve"> </w:delText>
          </w:r>
        </w:del>
      </w:ins>
      <w:ins w:id="302" w:author="RDM-2023-0027" w:date="2023-04-18T19:07:00Z">
        <w:del w:id="303" w:author="RDM-2023-0027R02" w:date="2023-04-19T23:42:00Z">
          <w:r w:rsidRPr="00027942" w:rsidDel="00A90F21">
            <w:rPr>
              <w:sz w:val="21"/>
              <w:szCs w:val="21"/>
              <w:lang w:val="en-US" w:eastAsia="ko-KR"/>
            </w:rPr>
            <w:delText>The oneM2M type device receiving the registration triggering message performs the oneM2M resource registration procedure using the information (e.g., server platform address, Key, etc.) included in the message</w:delText>
          </w:r>
        </w:del>
      </w:ins>
      <w:ins w:id="304" w:author="RDM-2023-0027" w:date="2023-04-18T19:05:00Z">
        <w:del w:id="305" w:author="RDM-2023-0027R02" w:date="2023-04-19T23:42:00Z">
          <w:r w:rsidRPr="00027942" w:rsidDel="00A90F21">
            <w:rPr>
              <w:sz w:val="21"/>
              <w:szCs w:val="21"/>
              <w:lang w:val="en-US" w:eastAsia="ko-KR"/>
            </w:rPr>
            <w:delText>.</w:delText>
          </w:r>
        </w:del>
      </w:ins>
    </w:p>
    <w:p w14:paraId="54C8A187" w14:textId="33F8584F" w:rsidR="00FB043B" w:rsidDel="00A90F21" w:rsidRDefault="00FB043B" w:rsidP="00FB043B">
      <w:pPr>
        <w:ind w:left="720" w:hanging="720"/>
        <w:rPr>
          <w:ins w:id="306" w:author="RDM-2023-0027" w:date="2023-04-18T19:05:00Z"/>
          <w:del w:id="307" w:author="RDM-2023-0027R02" w:date="2023-04-19T23:42:00Z"/>
          <w:rFonts w:eastAsia="Times New Roman"/>
        </w:rPr>
      </w:pPr>
      <w:ins w:id="308" w:author="RDM-2023-0027" w:date="2023-04-18T19:05:00Z">
        <w:del w:id="309" w:author="RDM-2023-0027R02" w:date="2023-04-19T23:42:00Z">
          <w:r w:rsidRPr="002B3788" w:rsidDel="00A90F21">
            <w:rPr>
              <w:rFonts w:eastAsia="Times New Roman"/>
              <w:b/>
            </w:rPr>
            <w:delText>Step</w:delText>
          </w:r>
          <w:r w:rsidDel="00A90F21">
            <w:rPr>
              <w:rFonts w:eastAsia="Times New Roman"/>
              <w:b/>
            </w:rPr>
            <w:delText>s</w:delText>
          </w:r>
          <w:r w:rsidRPr="002B3788" w:rsidDel="00A90F21">
            <w:rPr>
              <w:rFonts w:eastAsia="Times New Roman"/>
              <w:b/>
            </w:rPr>
            <w:delText xml:space="preserve"> </w:delText>
          </w:r>
          <w:r w:rsidDel="00A90F21">
            <w:rPr>
              <w:rFonts w:eastAsia="Times New Roman"/>
              <w:b/>
            </w:rPr>
            <w:delText>11 ~ 13</w:delText>
          </w:r>
          <w:r w:rsidRPr="002B3788" w:rsidDel="00A90F21">
            <w:rPr>
              <w:rFonts w:eastAsia="Times New Roman"/>
              <w:b/>
            </w:rPr>
            <w:delText>:</w:delText>
          </w:r>
          <w:r w:rsidRPr="002B3788" w:rsidDel="00A90F21">
            <w:rPr>
              <w:rFonts w:eastAsia="Times New Roman"/>
            </w:rPr>
            <w:delText xml:space="preserve"> </w:delText>
          </w:r>
        </w:del>
      </w:ins>
      <w:ins w:id="310" w:author="RDM-2023-0027" w:date="2023-04-18T19:07:00Z">
        <w:del w:id="311" w:author="RDM-2023-0027R02" w:date="2023-04-19T23:42:00Z">
          <w:r w:rsidRPr="00027942" w:rsidDel="00A90F21">
            <w:rPr>
              <w:sz w:val="21"/>
              <w:szCs w:val="21"/>
              <w:lang w:val="en-US" w:eastAsia="ko-KR"/>
            </w:rPr>
            <w:delText>The oneM2M platform performs the received registration procedure and creates related resources</w:delText>
          </w:r>
        </w:del>
      </w:ins>
      <w:ins w:id="312" w:author="RDM-2023-0027" w:date="2023-04-18T19:05:00Z">
        <w:del w:id="313" w:author="RDM-2023-0027R02" w:date="2023-04-19T23:42:00Z">
          <w:r w:rsidRPr="00027942" w:rsidDel="00A90F21">
            <w:rPr>
              <w:sz w:val="21"/>
              <w:szCs w:val="21"/>
              <w:lang w:val="en-US" w:eastAsia="ko-KR"/>
            </w:rPr>
            <w:delText>.</w:delText>
          </w:r>
        </w:del>
      </w:ins>
    </w:p>
    <w:p w14:paraId="31CB57BF" w14:textId="77777777" w:rsidR="00FB043B" w:rsidRPr="00FB043B" w:rsidRDefault="00FB043B" w:rsidP="00FB043B">
      <w:pPr>
        <w:overflowPunct/>
        <w:spacing w:after="0"/>
        <w:textAlignment w:val="auto"/>
        <w:rPr>
          <w:ins w:id="314" w:author="RDM-2023-0027" w:date="2023-04-18T19:04:00Z"/>
          <w:sz w:val="21"/>
          <w:szCs w:val="21"/>
          <w:lang w:eastAsia="ko-KR"/>
          <w:rPrChange w:id="315" w:author="RDM-2023-0027" w:date="2023-04-18T19:04:00Z">
            <w:rPr>
              <w:ins w:id="316" w:author="RDM-2023-0027" w:date="2023-04-18T19:04:00Z"/>
              <w:sz w:val="21"/>
              <w:szCs w:val="21"/>
              <w:lang w:val="en-US" w:eastAsia="ko-KR"/>
            </w:rPr>
          </w:rPrChange>
        </w:rPr>
      </w:pPr>
    </w:p>
    <w:p w14:paraId="42E566A9" w14:textId="77777777" w:rsidR="00FB043B" w:rsidRPr="002B3788" w:rsidRDefault="00FB043B" w:rsidP="00D472DD">
      <w:pPr>
        <w:ind w:left="720" w:hanging="720"/>
        <w:rPr>
          <w:ins w:id="317" w:author="RDM-2023-0027" w:date="2023-04-18T16:48:00Z"/>
          <w:rFonts w:eastAsia="Times New Roman"/>
        </w:rPr>
      </w:pPr>
    </w:p>
    <w:p w14:paraId="40C97F41" w14:textId="77777777" w:rsidR="00175645" w:rsidRPr="00BA5192" w:rsidRDefault="00175645" w:rsidP="00175645">
      <w:pPr>
        <w:rPr>
          <w:i/>
          <w:color w:val="FF0000"/>
          <w:lang w:val="en-US" w:eastAsia="zh-CN"/>
        </w:rPr>
      </w:pPr>
    </w:p>
    <w:p w14:paraId="0D23C40C" w14:textId="74D369AC" w:rsidR="00175645" w:rsidRDefault="00175645" w:rsidP="00175645">
      <w:pPr>
        <w:pStyle w:val="Heading1"/>
        <w:numPr>
          <w:ilvl w:val="0"/>
          <w:numId w:val="23"/>
        </w:numPr>
        <w:rPr>
          <w:lang w:eastAsia="zh-CN"/>
        </w:rPr>
      </w:pPr>
      <w:bookmarkStart w:id="318" w:name="_Toc132750222"/>
      <w:r>
        <w:rPr>
          <w:lang w:eastAsia="zh-CN"/>
        </w:rPr>
        <w:t>Conclusions</w:t>
      </w:r>
      <w:bookmarkEnd w:id="318"/>
    </w:p>
    <w:p w14:paraId="3024B543" w14:textId="77777777" w:rsidR="00175645" w:rsidRPr="00594E97" w:rsidRDefault="00175645" w:rsidP="00175645">
      <w:pPr>
        <w:rPr>
          <w:rFonts w:eastAsia="SimSun"/>
          <w:i/>
          <w:color w:val="FF0000"/>
          <w:lang w:eastAsia="zh-CN"/>
        </w:rPr>
      </w:pPr>
      <w:r w:rsidRPr="00DD7C63">
        <w:rPr>
          <w:i/>
          <w:color w:val="FF0000"/>
        </w:rPr>
        <w:t xml:space="preserve">Editor’s Note: </w:t>
      </w:r>
      <w:r w:rsidRPr="00DD7C63">
        <w:rPr>
          <w:i/>
          <w:color w:val="FF0000"/>
          <w:lang w:eastAsia="zh-CN"/>
        </w:rPr>
        <w:t>T</w:t>
      </w:r>
      <w:r>
        <w:rPr>
          <w:i/>
          <w:color w:val="FF0000"/>
          <w:lang w:eastAsia="zh-CN"/>
        </w:rPr>
        <w:t xml:space="preserve">his </w:t>
      </w:r>
      <w:r w:rsidRPr="007362EA">
        <w:rPr>
          <w:i/>
          <w:color w:val="FF0000"/>
        </w:rPr>
        <w:t>section</w:t>
      </w:r>
      <w:r>
        <w:rPr>
          <w:i/>
          <w:color w:val="FF0000"/>
          <w:lang w:eastAsia="zh-CN"/>
        </w:rPr>
        <w:t xml:space="preserve"> provides a summary of the conclusions drawn during the study.</w:t>
      </w:r>
    </w:p>
    <w:p w14:paraId="0B4A87F6" w14:textId="77777777" w:rsidR="00175645" w:rsidRPr="007362EA" w:rsidRDefault="00175645" w:rsidP="00175645">
      <w:pPr>
        <w:rPr>
          <w:lang w:eastAsia="zh-CN"/>
        </w:rPr>
      </w:pPr>
    </w:p>
    <w:p w14:paraId="7B6C773C" w14:textId="77777777" w:rsidR="00F31225" w:rsidRDefault="00F31225">
      <w:pPr>
        <w:overflowPunct/>
        <w:autoSpaceDE/>
        <w:autoSpaceDN/>
        <w:adjustRightInd/>
        <w:spacing w:after="0"/>
        <w:textAlignment w:val="auto"/>
        <w:rPr>
          <w:rFonts w:ascii="Arial" w:hAnsi="Arial"/>
          <w:sz w:val="36"/>
        </w:rPr>
      </w:pPr>
      <w:bookmarkStart w:id="319" w:name="_Toc300919395"/>
      <w:bookmarkStart w:id="320" w:name="_Toc487405042"/>
      <w:bookmarkStart w:id="321" w:name="_Toc132750223"/>
      <w:r>
        <w:br w:type="page"/>
      </w:r>
    </w:p>
    <w:p w14:paraId="454E99D2" w14:textId="319EF1E6" w:rsidR="00175645" w:rsidRPr="007362EA" w:rsidDel="00F31225" w:rsidRDefault="00175645" w:rsidP="00175645">
      <w:pPr>
        <w:pStyle w:val="Heading1"/>
        <w:rPr>
          <w:del w:id="322" w:author="RDM-2023-0027R02" w:date="2023-04-19T21:41:00Z"/>
        </w:rPr>
      </w:pPr>
      <w:del w:id="323" w:author="RDM-2023-0027R02" w:date="2023-04-19T21:41:00Z">
        <w:r w:rsidRPr="007362EA" w:rsidDel="00F31225">
          <w:lastRenderedPageBreak/>
          <w:delText>Annexes</w:delText>
        </w:r>
        <w:bookmarkEnd w:id="319"/>
        <w:bookmarkEnd w:id="320"/>
        <w:bookmarkEnd w:id="321"/>
      </w:del>
    </w:p>
    <w:p w14:paraId="736FE2A1" w14:textId="1EBA39EF" w:rsidR="00175645" w:rsidRPr="007362EA" w:rsidDel="00F31225" w:rsidRDefault="00175645" w:rsidP="00175645">
      <w:pPr>
        <w:keepNext/>
        <w:rPr>
          <w:del w:id="324" w:author="RDM-2023-0027R02" w:date="2023-04-19T21:41:00Z"/>
          <w:rStyle w:val="Guidance"/>
          <w:rFonts w:cs="Arial"/>
          <w:szCs w:val="18"/>
        </w:rPr>
      </w:pPr>
      <w:del w:id="325" w:author="RDM-2023-0027R02" w:date="2023-04-19T21:41:00Z">
        <w:r w:rsidRPr="007362EA" w:rsidDel="00F31225">
          <w:rPr>
            <w:rStyle w:val="Guidance"/>
            <w:rFonts w:cs="Arial"/>
            <w:szCs w:val="18"/>
          </w:rPr>
          <w:delText xml:space="preserve">Each annex </w:delText>
        </w:r>
        <w:r w:rsidRPr="007362EA" w:rsidDel="00F31225">
          <w:rPr>
            <w:rStyle w:val="Guidance"/>
            <w:rFonts w:cs="Arial"/>
            <w:b/>
            <w:szCs w:val="18"/>
          </w:rPr>
          <w:delText>shall</w:delText>
        </w:r>
        <w:r w:rsidRPr="007362EA" w:rsidDel="00F31225">
          <w:rPr>
            <w:rStyle w:val="Guidance"/>
            <w:rFonts w:cs="Arial"/>
            <w:szCs w:val="18"/>
          </w:rPr>
          <w:delText xml:space="preserve"> start on a new page (insert a page break between annexes A and B, annexes B and C, etc.).</w:delText>
        </w:r>
      </w:del>
    </w:p>
    <w:p w14:paraId="2656366C" w14:textId="2569D262" w:rsidR="00175645" w:rsidRPr="007362EA" w:rsidDel="00F31225" w:rsidRDefault="00175645" w:rsidP="00175645">
      <w:pPr>
        <w:keepNext/>
        <w:rPr>
          <w:del w:id="326" w:author="RDM-2023-0027R02" w:date="2023-04-19T21:41:00Z"/>
          <w:rStyle w:val="Guidance"/>
          <w:rFonts w:cs="Arial"/>
          <w:szCs w:val="18"/>
        </w:rPr>
      </w:pPr>
      <w:del w:id="327" w:author="RDM-2023-0027R02" w:date="2023-04-19T21:41:00Z">
        <w:r w:rsidRPr="007362EA" w:rsidDel="00F31225">
          <w:rPr>
            <w:rStyle w:val="Guidance"/>
            <w:rFonts w:cs="Arial"/>
            <w:szCs w:val="18"/>
          </w:rPr>
          <w:delText xml:space="preserve">Use the </w:delText>
        </w:r>
        <w:r w:rsidRPr="007362EA" w:rsidDel="00F31225">
          <w:rPr>
            <w:rStyle w:val="Guidance"/>
            <w:rFonts w:cs="Arial"/>
            <w:b/>
            <w:szCs w:val="18"/>
          </w:rPr>
          <w:delText>Heading 9</w:delText>
        </w:r>
        <w:r w:rsidRPr="007362EA" w:rsidDel="00F31225">
          <w:rPr>
            <w:rStyle w:val="Guidance"/>
            <w:rFonts w:cs="Arial"/>
            <w:szCs w:val="18"/>
          </w:rPr>
          <w:delText xml:space="preserve"> style for the title and the Normal style for the text.</w:delText>
        </w:r>
      </w:del>
    </w:p>
    <w:p w14:paraId="5472917E" w14:textId="3768E86D" w:rsidR="00175645" w:rsidRPr="007362EA" w:rsidDel="00F31225" w:rsidRDefault="00175645" w:rsidP="00F31225">
      <w:pPr>
        <w:pBdr>
          <w:top w:val="single" w:sz="12" w:space="1" w:color="auto"/>
        </w:pBdr>
        <w:rPr>
          <w:del w:id="328" w:author="RDM-2023-0027R02" w:date="2023-04-19T21:41:00Z"/>
          <w:rFonts w:ascii="Arial" w:hAnsi="Arial" w:cs="Arial"/>
          <w:sz w:val="36"/>
          <w:szCs w:val="36"/>
        </w:rPr>
      </w:pPr>
      <w:r w:rsidRPr="007362EA">
        <w:rPr>
          <w:rFonts w:ascii="Arial" w:hAnsi="Arial" w:cs="Arial"/>
          <w:sz w:val="36"/>
          <w:szCs w:val="36"/>
        </w:rPr>
        <w:t>Annex &lt;A&gt;:</w:t>
      </w:r>
      <w:ins w:id="329" w:author="RDM-2023-0027R02" w:date="2023-04-19T21:41:00Z">
        <w:r w:rsidR="00F31225">
          <w:rPr>
            <w:rFonts w:ascii="Arial" w:hAnsi="Arial" w:cs="Arial"/>
            <w:sz w:val="36"/>
            <w:szCs w:val="36"/>
          </w:rPr>
          <w:t xml:space="preserve"> </w:t>
        </w:r>
      </w:ins>
      <w:ins w:id="330" w:author="RDM-2023-0027R02" w:date="2023-04-19T21:48:00Z">
        <w:r w:rsidR="00F31225">
          <w:rPr>
            <w:rFonts w:ascii="Arial" w:hAnsi="Arial" w:cs="Arial"/>
            <w:sz w:val="36"/>
            <w:szCs w:val="36"/>
          </w:rPr>
          <w:t>Example Procedure for DNS-SD based Service Discovery</w:t>
        </w:r>
      </w:ins>
      <w:r w:rsidRPr="007362EA">
        <w:rPr>
          <w:rFonts w:ascii="Arial" w:hAnsi="Arial" w:cs="Arial"/>
          <w:sz w:val="36"/>
          <w:szCs w:val="36"/>
        </w:rPr>
        <w:br/>
      </w:r>
      <w:del w:id="331" w:author="RDM-2023-0027R02" w:date="2023-04-19T21:41:00Z">
        <w:r w:rsidRPr="007362EA" w:rsidDel="00F31225">
          <w:rPr>
            <w:rFonts w:ascii="Arial" w:hAnsi="Arial" w:cs="Arial"/>
            <w:sz w:val="36"/>
            <w:szCs w:val="36"/>
          </w:rPr>
          <w:delText xml:space="preserve">Title of annex </w:delText>
        </w:r>
        <w:r w:rsidRPr="007362EA" w:rsidDel="00F31225">
          <w:rPr>
            <w:rFonts w:ascii="Arial" w:hAnsi="Arial" w:cs="Arial"/>
            <w:i/>
            <w:color w:val="0000FF"/>
            <w:sz w:val="36"/>
            <w:szCs w:val="36"/>
          </w:rPr>
          <w:delText>(style H9)</w:delText>
        </w:r>
      </w:del>
    </w:p>
    <w:p w14:paraId="4A447AD2" w14:textId="43C18B3E" w:rsidR="00175645" w:rsidRPr="007362EA" w:rsidDel="00F31225" w:rsidRDefault="00175645" w:rsidP="00F31225">
      <w:pPr>
        <w:pBdr>
          <w:top w:val="single" w:sz="12" w:space="1" w:color="auto"/>
        </w:pBdr>
        <w:rPr>
          <w:del w:id="332" w:author="RDM-2023-0027R02" w:date="2023-04-19T21:41:00Z"/>
        </w:rPr>
        <w:pPrChange w:id="333" w:author="RDM-2023-0027R02" w:date="2023-04-19T21:41:00Z">
          <w:pPr/>
        </w:pPrChange>
      </w:pPr>
      <w:del w:id="334" w:author="RDM-2023-0027R02" w:date="2023-04-19T21:41:00Z">
        <w:r w:rsidRPr="007362EA" w:rsidDel="00F31225">
          <w:delText>&lt;Text&gt;</w:delText>
        </w:r>
      </w:del>
    </w:p>
    <w:p w14:paraId="4028A148" w14:textId="73079340" w:rsidR="00175645" w:rsidRDefault="00175645" w:rsidP="00F31225">
      <w:pPr>
        <w:pBdr>
          <w:top w:val="single" w:sz="12" w:space="1" w:color="auto"/>
        </w:pBdr>
        <w:rPr>
          <w:ins w:id="335" w:author="RDM-2023-0027R02" w:date="2023-04-19T21:50:00Z"/>
          <w:rStyle w:val="Guidance"/>
          <w:rFonts w:cs="Arial"/>
          <w:szCs w:val="18"/>
        </w:rPr>
      </w:pPr>
      <w:del w:id="336" w:author="RDM-2023-0027R02" w:date="2023-04-19T21:41:00Z">
        <w:r w:rsidRPr="007362EA" w:rsidDel="00F31225">
          <w:rPr>
            <w:rStyle w:val="Guidance"/>
            <w:rFonts w:cs="Arial"/>
            <w:szCs w:val="18"/>
          </w:rPr>
          <w:delText>&lt;PAGE BREAK&gt;</w:delText>
        </w:r>
      </w:del>
    </w:p>
    <w:p w14:paraId="239FDC9C" w14:textId="7DC8595C" w:rsidR="00F31225" w:rsidRPr="00A24B5A" w:rsidRDefault="00A24B5A" w:rsidP="00F31225">
      <w:pPr>
        <w:pBdr>
          <w:top w:val="single" w:sz="12" w:space="1" w:color="auto"/>
        </w:pBdr>
        <w:rPr>
          <w:ins w:id="337" w:author="RDM-2023-0027R02" w:date="2023-04-19T21:48:00Z"/>
          <w:rStyle w:val="Guidance"/>
          <w:i w:val="0"/>
          <w:iCs/>
          <w:szCs w:val="18"/>
          <w:rPrChange w:id="338" w:author="RDM-2023-0027R02" w:date="2023-04-19T21:52:00Z">
            <w:rPr>
              <w:ins w:id="339" w:author="RDM-2023-0027R02" w:date="2023-04-19T21:48:00Z"/>
              <w:rStyle w:val="Guidance"/>
              <w:rFonts w:cs="Arial"/>
              <w:szCs w:val="18"/>
            </w:rPr>
          </w:rPrChange>
        </w:rPr>
      </w:pPr>
      <w:ins w:id="340" w:author="RDM-2023-0027R02" w:date="2023-04-19T21:50:00Z">
        <w:r w:rsidRPr="00A24B5A">
          <w:rPr>
            <w:rStyle w:val="Guidance"/>
            <w:rFonts w:cs="Arial"/>
            <w:i w:val="0"/>
            <w:iCs/>
            <w:szCs w:val="18"/>
            <w:rPrChange w:id="341" w:author="RDM-2023-0027R02" w:date="2023-04-19T21:50:00Z">
              <w:rPr>
                <w:rStyle w:val="Guidance"/>
                <w:rFonts w:cs="Arial"/>
                <w:szCs w:val="18"/>
              </w:rPr>
            </w:rPrChange>
          </w:rPr>
          <w:t xml:space="preserve">Section </w:t>
        </w:r>
        <w:r>
          <w:rPr>
            <w:rStyle w:val="Guidance"/>
            <w:rFonts w:cs="Arial"/>
            <w:i w:val="0"/>
            <w:iCs/>
            <w:szCs w:val="18"/>
          </w:rPr>
          <w:t xml:space="preserve">7.1 describes </w:t>
        </w:r>
      </w:ins>
      <w:ins w:id="342" w:author="RDM-2023-0027R02" w:date="2023-04-19T21:51:00Z">
        <w:r>
          <w:rPr>
            <w:rStyle w:val="Guidance"/>
            <w:rFonts w:cs="Arial"/>
            <w:i w:val="0"/>
            <w:iCs/>
            <w:szCs w:val="18"/>
          </w:rPr>
          <w:t>the concept of</w:t>
        </w:r>
      </w:ins>
      <w:ins w:id="343" w:author="RDM-2023-0027R02" w:date="2023-04-19T21:50:00Z">
        <w:r>
          <w:rPr>
            <w:rStyle w:val="Guidance"/>
            <w:rFonts w:cs="Arial"/>
            <w:i w:val="0"/>
            <w:iCs/>
            <w:szCs w:val="18"/>
          </w:rPr>
          <w:t xml:space="preserve"> DNS-SD based oneM2M service discovery</w:t>
        </w:r>
      </w:ins>
      <w:ins w:id="344" w:author="RDM-2023-0027R02" w:date="2023-04-19T21:51:00Z">
        <w:r>
          <w:rPr>
            <w:rStyle w:val="Guidance"/>
            <w:rFonts w:cs="Arial"/>
            <w:i w:val="0"/>
            <w:iCs/>
            <w:szCs w:val="18"/>
          </w:rPr>
          <w:t xml:space="preserve">. </w:t>
        </w:r>
      </w:ins>
      <w:ins w:id="345" w:author="RDM-2023-0027R02" w:date="2023-04-19T21:52:00Z">
        <w:r w:rsidRPr="00A24B5A">
          <w:rPr>
            <w:color w:val="222222"/>
            <w:shd w:val="clear" w:color="auto" w:fill="FFFFFF"/>
            <w:rPrChange w:id="346" w:author="RDM-2023-0027R02" w:date="2023-04-19T21:52:00Z">
              <w:rPr>
                <w:rFonts w:ascii="Arial" w:hAnsi="Arial" w:cs="Arial"/>
                <w:color w:val="222222"/>
                <w:shd w:val="clear" w:color="auto" w:fill="FFFFFF"/>
              </w:rPr>
            </w:rPrChange>
          </w:rPr>
          <w:t xml:space="preserve">The following procedure describes the steps involved in the </w:t>
        </w:r>
        <w:r>
          <w:rPr>
            <w:color w:val="222222"/>
            <w:shd w:val="clear" w:color="auto" w:fill="FFFFFF"/>
          </w:rPr>
          <w:t xml:space="preserve">concept of </w:t>
        </w:r>
        <w:r w:rsidRPr="00A24B5A">
          <w:rPr>
            <w:color w:val="222222"/>
            <w:shd w:val="clear" w:color="auto" w:fill="FFFFFF"/>
            <w:rPrChange w:id="347" w:author="RDM-2023-0027R02" w:date="2023-04-19T21:52:00Z">
              <w:rPr>
                <w:rFonts w:ascii="Arial" w:hAnsi="Arial" w:cs="Arial"/>
                <w:color w:val="222222"/>
                <w:shd w:val="clear" w:color="auto" w:fill="FFFFFF"/>
              </w:rPr>
            </w:rPrChange>
          </w:rPr>
          <w:t>DNS-SD based oneM2M service discovery.</w:t>
        </w:r>
      </w:ins>
    </w:p>
    <w:p w14:paraId="1E4C5F3A" w14:textId="77777777" w:rsidR="00F31225" w:rsidRPr="00175645" w:rsidRDefault="003907ED" w:rsidP="00F31225">
      <w:pPr>
        <w:jc w:val="center"/>
        <w:rPr>
          <w:ins w:id="348" w:author="RDM-2023-0027R02" w:date="2023-04-19T21:48:00Z"/>
          <w:rFonts w:eastAsia="Times New Roman"/>
        </w:rPr>
      </w:pPr>
      <w:ins w:id="349" w:author="Author">
        <w:r w:rsidRPr="00A24B5A">
          <w:rPr>
            <w:rFonts w:eastAsia="Times New Roman"/>
            <w:noProof/>
          </w:rPr>
          <w:object w:dxaOrig="11836" w:dyaOrig="17686" w14:anchorId="2548121F">
            <v:shape id="_x0000_i1025" type="#_x0000_t75" alt="" style="width:293pt;height:437.55pt;mso-width-percent:0;mso-height-percent:0;mso-width-percent:0;mso-height-percent:0" o:ole="">
              <v:imagedata r:id="rId10" o:title=""/>
            </v:shape>
            <o:OLEObject Type="Embed" ProgID="Visio.Drawing.15" ShapeID="_x0000_i1025" DrawAspect="Content" ObjectID="_1743453634" r:id="rId18"/>
          </w:object>
        </w:r>
      </w:ins>
    </w:p>
    <w:p w14:paraId="72EDF016" w14:textId="634DB782" w:rsidR="00F31225" w:rsidRPr="00175645" w:rsidRDefault="00F31225" w:rsidP="00F31225">
      <w:pPr>
        <w:jc w:val="center"/>
        <w:rPr>
          <w:ins w:id="350" w:author="RDM-2023-0027R02" w:date="2023-04-19T21:48:00Z"/>
          <w:rFonts w:eastAsia="Times New Roman"/>
          <w:b/>
          <w:lang w:eastAsia="zh-CN"/>
        </w:rPr>
      </w:pPr>
      <w:ins w:id="351" w:author="RDM-2023-0027R02" w:date="2023-04-19T21:48:00Z">
        <w:r w:rsidRPr="00175645">
          <w:rPr>
            <w:rFonts w:eastAsia="Times New Roman"/>
            <w:b/>
          </w:rPr>
          <w:t xml:space="preserve">Figure </w:t>
        </w:r>
      </w:ins>
      <w:ins w:id="352" w:author="RDM-2023-0027R02" w:date="2023-04-19T21:53:00Z">
        <w:r w:rsidR="00A24B5A">
          <w:rPr>
            <w:rFonts w:eastAsia="Times New Roman"/>
            <w:b/>
          </w:rPr>
          <w:t>Annex A</w:t>
        </w:r>
      </w:ins>
      <w:ins w:id="353" w:author="RDM-2023-0027R02" w:date="2023-04-19T21:48:00Z">
        <w:r w:rsidRPr="00175645">
          <w:rPr>
            <w:rFonts w:eastAsia="Times New Roman"/>
            <w:b/>
          </w:rPr>
          <w:t>-</w:t>
        </w:r>
      </w:ins>
      <w:ins w:id="354" w:author="RDM-2023-0027R02" w:date="2023-04-19T21:53:00Z">
        <w:r w:rsidR="00A24B5A">
          <w:rPr>
            <w:rFonts w:eastAsia="Times New Roman"/>
            <w:b/>
          </w:rPr>
          <w:t>1</w:t>
        </w:r>
      </w:ins>
      <w:ins w:id="355" w:author="RDM-2023-0027R02" w:date="2023-04-19T21:48:00Z">
        <w:r w:rsidRPr="00175645">
          <w:rPr>
            <w:rFonts w:eastAsia="Times New Roman"/>
            <w:b/>
            <w:lang w:eastAsia="zh-CN"/>
          </w:rPr>
          <w:t>:  DNS-SD based oneM2M Service Discovery</w:t>
        </w:r>
      </w:ins>
    </w:p>
    <w:p w14:paraId="2D2068CA" w14:textId="77777777" w:rsidR="00F31225" w:rsidRPr="00175645" w:rsidRDefault="00F31225" w:rsidP="00F31225">
      <w:pPr>
        <w:ind w:left="630" w:hanging="630"/>
        <w:rPr>
          <w:ins w:id="356" w:author="RDM-2023-0027R02" w:date="2023-04-19T21:48:00Z"/>
          <w:rFonts w:eastAsia="Times New Roman"/>
        </w:rPr>
      </w:pPr>
      <w:ins w:id="357" w:author="RDM-2023-0027R02" w:date="2023-04-19T21:48:00Z">
        <w:r w:rsidRPr="00175645">
          <w:rPr>
            <w:rFonts w:eastAsia="Times New Roman"/>
            <w:b/>
          </w:rPr>
          <w:lastRenderedPageBreak/>
          <w:t>Step 1:</w:t>
        </w:r>
        <w:r w:rsidRPr="00175645">
          <w:rPr>
            <w:rFonts w:eastAsia="Times New Roman"/>
            <w:i/>
          </w:rPr>
          <w:t xml:space="preserve"> (Offline and </w:t>
        </w:r>
        <w:proofErr w:type="gramStart"/>
        <w:r w:rsidRPr="00175645">
          <w:rPr>
            <w:rFonts w:eastAsia="Times New Roman"/>
            <w:i/>
          </w:rPr>
          <w:t>Optional)</w:t>
        </w:r>
        <w:r w:rsidRPr="00175645">
          <w:rPr>
            <w:rFonts w:eastAsia="Times New Roman"/>
          </w:rPr>
          <w:t xml:space="preserve">  If</w:t>
        </w:r>
        <w:proofErr w:type="gramEnd"/>
        <w:r w:rsidRPr="00175645">
          <w:rPr>
            <w:rFonts w:eastAsia="Times New Roman"/>
          </w:rPr>
          <w:t xml:space="preserve"> a private DNS-SD deployment is preferred, then this step can be skipped.  The DNS-SD server is registered with an official DNS registrar company/entity to establish a public DNS-SD service discovery domain.   The DNS registrar then makes this information </w:t>
        </w:r>
        <w:proofErr w:type="spellStart"/>
        <w:r w:rsidRPr="00175645">
          <w:rPr>
            <w:rFonts w:eastAsia="Times New Roman"/>
          </w:rPr>
          <w:t>publically</w:t>
        </w:r>
        <w:proofErr w:type="spellEnd"/>
        <w:r w:rsidRPr="00175645">
          <w:rPr>
            <w:rFonts w:eastAsia="Times New Roman"/>
          </w:rPr>
          <w:t xml:space="preserve"> available.  Other DNS-SD servers can then discover any new service discovery sub-domains that have been established under their level of hierarchy.  This results in a M2M SP’s DNS-SD server being discovered and interconnected into the hierarchy of existing DNS-SD servers.    </w:t>
        </w:r>
      </w:ins>
    </w:p>
    <w:p w14:paraId="4F60DD55" w14:textId="77777777" w:rsidR="00F31225" w:rsidRPr="00175645" w:rsidRDefault="00F31225" w:rsidP="00F31225">
      <w:pPr>
        <w:ind w:left="630" w:hanging="630"/>
        <w:rPr>
          <w:ins w:id="358" w:author="RDM-2023-0027R02" w:date="2023-04-19T21:48:00Z"/>
          <w:rFonts w:eastAsia="Times New Roman"/>
        </w:rPr>
      </w:pPr>
      <w:ins w:id="359" w:author="RDM-2023-0027R02" w:date="2023-04-19T21:48:00Z">
        <w:r w:rsidRPr="00175645">
          <w:rPr>
            <w:rFonts w:eastAsia="Times New Roman"/>
            <w:b/>
          </w:rPr>
          <w:t>Step 2:</w:t>
        </w:r>
        <w:r w:rsidRPr="00175645">
          <w:rPr>
            <w:rFonts w:eastAsia="Times New Roman"/>
            <w:i/>
          </w:rPr>
          <w:t xml:space="preserve"> (Offline and Optional)</w:t>
        </w:r>
        <w:r w:rsidRPr="00175645">
          <w:rPr>
            <w:rFonts w:eastAsia="Times New Roman"/>
          </w:rPr>
          <w:t xml:space="preserve"> Each M2M Service Provider provisions Service Provider (SP) discovery information (DNS-SD PTR, SRV and TXT records) in their DNS-SD servers.  These discovery records include information regarding the different types of services offered, locations that these services are offered, terms and conditions for accessing the services, point of access information for SP functions such as MEF and MAF functions, etc. </w:t>
        </w:r>
      </w:ins>
    </w:p>
    <w:p w14:paraId="5217D873" w14:textId="77777777" w:rsidR="00F31225" w:rsidRPr="00175645" w:rsidRDefault="00F31225" w:rsidP="00F31225">
      <w:pPr>
        <w:rPr>
          <w:ins w:id="360" w:author="RDM-2023-0027R02" w:date="2023-04-19T21:48:00Z"/>
          <w:rFonts w:eastAsia="Times New Roman"/>
        </w:rPr>
      </w:pPr>
      <w:ins w:id="361" w:author="RDM-2023-0027R02" w:date="2023-04-19T21:48:00Z">
        <w:r w:rsidRPr="00175645">
          <w:rPr>
            <w:rFonts w:eastAsia="Times New Roman"/>
          </w:rPr>
          <w:tab/>
          <w:t xml:space="preserve">Editor’s Note: Definition of standardized service types for use in DNS-SD based oneM2M SP discovery is </w:t>
        </w:r>
        <w:proofErr w:type="gramStart"/>
        <w:r w:rsidRPr="00175645">
          <w:rPr>
            <w:rFonts w:eastAsia="Times New Roman"/>
          </w:rPr>
          <w:t>FFS</w:t>
        </w:r>
        <w:proofErr w:type="gramEnd"/>
        <w:r w:rsidRPr="00175645">
          <w:rPr>
            <w:rFonts w:eastAsia="Times New Roman"/>
          </w:rPr>
          <w:t xml:space="preserve">  </w:t>
        </w:r>
      </w:ins>
    </w:p>
    <w:p w14:paraId="77D7940F" w14:textId="77777777" w:rsidR="00F31225" w:rsidRPr="00175645" w:rsidRDefault="00F31225" w:rsidP="00F31225">
      <w:pPr>
        <w:ind w:left="630" w:hanging="630"/>
        <w:rPr>
          <w:ins w:id="362" w:author="RDM-2023-0027R02" w:date="2023-04-19T21:48:00Z"/>
          <w:rFonts w:eastAsia="Times New Roman"/>
        </w:rPr>
      </w:pPr>
      <w:ins w:id="363" w:author="RDM-2023-0027R02" w:date="2023-04-19T21:48:00Z">
        <w:r w:rsidRPr="00175645">
          <w:rPr>
            <w:rFonts w:eastAsia="Times New Roman"/>
            <w:b/>
          </w:rPr>
          <w:t>Step 3:</w:t>
        </w:r>
        <w:r w:rsidRPr="00175645">
          <w:rPr>
            <w:rFonts w:eastAsia="Times New Roman"/>
            <w:i/>
          </w:rPr>
          <w:t xml:space="preserve"> (Offline)</w:t>
        </w:r>
        <w:r w:rsidRPr="00175645">
          <w:rPr>
            <w:rFonts w:eastAsia="Times New Roman"/>
          </w:rPr>
          <w:t xml:space="preserve"> Each M2M Service Provider provisions CSE discovery information (DNS-SD PTR, SRV and TXT records) in the DNS-SD server.  These discovery records include information describing each CSE instance the SP has deployed.  The information includes the network domain or location where the CSE is deployed, the types of services (</w:t>
        </w:r>
        <w:proofErr w:type="gramStart"/>
        <w:r w:rsidRPr="00175645">
          <w:rPr>
            <w:rFonts w:eastAsia="Times New Roman"/>
          </w:rPr>
          <w:t>e.g.</w:t>
        </w:r>
        <w:proofErr w:type="gramEnd"/>
        <w:r w:rsidRPr="00175645">
          <w:rPr>
            <w:rFonts w:eastAsia="Times New Roman"/>
          </w:rPr>
          <w:t xml:space="preserve"> CSFs) supported by the CSE, point of access information for a CSE, supported protocol bindings and content serialization formats, etc.</w:t>
        </w:r>
      </w:ins>
    </w:p>
    <w:p w14:paraId="2457ECF3" w14:textId="77777777" w:rsidR="00F31225" w:rsidRPr="00175645" w:rsidRDefault="00F31225" w:rsidP="00F31225">
      <w:pPr>
        <w:rPr>
          <w:ins w:id="364" w:author="RDM-2023-0027R02" w:date="2023-04-19T21:48:00Z"/>
          <w:rFonts w:eastAsia="Times New Roman"/>
        </w:rPr>
      </w:pPr>
      <w:ins w:id="365" w:author="RDM-2023-0027R02" w:date="2023-04-19T21:48:00Z">
        <w:r w:rsidRPr="00175645">
          <w:rPr>
            <w:rFonts w:eastAsia="Times New Roman"/>
            <w:b/>
          </w:rPr>
          <w:tab/>
        </w:r>
        <w:r w:rsidRPr="00175645">
          <w:rPr>
            <w:rFonts w:eastAsia="Times New Roman"/>
          </w:rPr>
          <w:t xml:space="preserve">Editor’s Note: Definition of standardized service types for use in DNS-SD based oneM2M CSE discovery is </w:t>
        </w:r>
        <w:proofErr w:type="gramStart"/>
        <w:r w:rsidRPr="00175645">
          <w:rPr>
            <w:rFonts w:eastAsia="Times New Roman"/>
          </w:rPr>
          <w:t>FFS</w:t>
        </w:r>
        <w:proofErr w:type="gramEnd"/>
        <w:r w:rsidRPr="00175645">
          <w:rPr>
            <w:rFonts w:eastAsia="Times New Roman"/>
          </w:rPr>
          <w:t xml:space="preserve"> </w:t>
        </w:r>
      </w:ins>
    </w:p>
    <w:p w14:paraId="5C29F686" w14:textId="77777777" w:rsidR="00F31225" w:rsidRPr="00175645" w:rsidRDefault="00F31225" w:rsidP="00F31225">
      <w:pPr>
        <w:ind w:left="630" w:hanging="630"/>
        <w:rPr>
          <w:ins w:id="366" w:author="RDM-2023-0027R02" w:date="2023-04-19T21:48:00Z"/>
          <w:rFonts w:eastAsia="Times New Roman"/>
        </w:rPr>
      </w:pPr>
      <w:ins w:id="367" w:author="RDM-2023-0027R02" w:date="2023-04-19T21:48:00Z">
        <w:r w:rsidRPr="00175645">
          <w:rPr>
            <w:rFonts w:eastAsia="Times New Roman"/>
            <w:b/>
          </w:rPr>
          <w:t>Step 4</w:t>
        </w:r>
        <w:proofErr w:type="gramStart"/>
        <w:r w:rsidRPr="00175645">
          <w:rPr>
            <w:rFonts w:eastAsia="Times New Roman"/>
            <w:b/>
          </w:rPr>
          <w:t>:</w:t>
        </w:r>
        <w:r w:rsidRPr="00175645">
          <w:rPr>
            <w:rFonts w:eastAsia="Times New Roman"/>
            <w:i/>
          </w:rPr>
          <w:t xml:space="preserve"> </w:t>
        </w:r>
        <w:r w:rsidRPr="00175645">
          <w:rPr>
            <w:rFonts w:eastAsia="Times New Roman"/>
          </w:rPr>
          <w:t xml:space="preserve"> </w:t>
        </w:r>
        <w:r w:rsidRPr="00175645">
          <w:rPr>
            <w:rFonts w:eastAsia="Times New Roman"/>
            <w:i/>
          </w:rPr>
          <w:t>(</w:t>
        </w:r>
        <w:proofErr w:type="gramEnd"/>
        <w:r w:rsidRPr="00175645">
          <w:rPr>
            <w:rFonts w:eastAsia="Times New Roman"/>
            <w:i/>
          </w:rPr>
          <w:t>Offline and Optional)</w:t>
        </w:r>
        <w:r w:rsidRPr="00175645">
          <w:rPr>
            <w:rFonts w:eastAsia="Times New Roman"/>
          </w:rPr>
          <w:t xml:space="preserve"> Each M2M Service Provider can provision AE discovery information (DNS-SD PTR, SRV and TXT records) in the DNS-SD server.  These discovery records include information describing each AE instance associated with the SP.  The information includes the network domain or location where the AE is deployed, the types of services supported by the AE, which CSE the AE is accessible via, supported information models and content serialization formats, etc.</w:t>
        </w:r>
      </w:ins>
    </w:p>
    <w:p w14:paraId="50E36120" w14:textId="77777777" w:rsidR="00F31225" w:rsidRPr="00175645" w:rsidRDefault="00F31225" w:rsidP="00F31225">
      <w:pPr>
        <w:rPr>
          <w:ins w:id="368" w:author="RDM-2023-0027R02" w:date="2023-04-19T21:48:00Z"/>
          <w:rFonts w:eastAsia="Times New Roman"/>
        </w:rPr>
      </w:pPr>
      <w:ins w:id="369" w:author="RDM-2023-0027R02" w:date="2023-04-19T21:48:00Z">
        <w:r w:rsidRPr="00175645">
          <w:rPr>
            <w:rFonts w:eastAsia="Times New Roman"/>
            <w:b/>
          </w:rPr>
          <w:tab/>
        </w:r>
        <w:r w:rsidRPr="00175645">
          <w:rPr>
            <w:rFonts w:eastAsia="Times New Roman"/>
          </w:rPr>
          <w:t xml:space="preserve">Editor’s Note: Definition of standardized service types for use in DNS-SD based oneM2M AE discovery is </w:t>
        </w:r>
        <w:proofErr w:type="gramStart"/>
        <w:r w:rsidRPr="00175645">
          <w:rPr>
            <w:rFonts w:eastAsia="Times New Roman"/>
          </w:rPr>
          <w:t>FFS</w:t>
        </w:r>
        <w:proofErr w:type="gramEnd"/>
        <w:r w:rsidRPr="00175645">
          <w:rPr>
            <w:rFonts w:eastAsia="Times New Roman"/>
          </w:rPr>
          <w:t xml:space="preserve">  </w:t>
        </w:r>
      </w:ins>
    </w:p>
    <w:p w14:paraId="3E11D86D" w14:textId="77777777" w:rsidR="00F31225" w:rsidRPr="00175645" w:rsidRDefault="00F31225" w:rsidP="00F31225">
      <w:pPr>
        <w:ind w:left="630" w:hanging="630"/>
        <w:rPr>
          <w:ins w:id="370" w:author="RDM-2023-0027R02" w:date="2023-04-19T21:48:00Z"/>
          <w:rFonts w:eastAsia="Times New Roman"/>
        </w:rPr>
      </w:pPr>
      <w:ins w:id="371" w:author="RDM-2023-0027R02" w:date="2023-04-19T21:48:00Z">
        <w:r w:rsidRPr="00175645">
          <w:rPr>
            <w:rFonts w:eastAsia="Times New Roman"/>
            <w:b/>
          </w:rPr>
          <w:t>Step 5:</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Node’s DNS-SD client either discovers, is configured, or is provisioned with the identity of its local DNS-SD server.  Depending on the underlying access network technology, this process may be </w:t>
        </w:r>
        <w:proofErr w:type="gramStart"/>
        <w:r w:rsidRPr="00175645">
          <w:rPr>
            <w:rFonts w:eastAsia="Times New Roman"/>
          </w:rPr>
          <w:t>automated</w:t>
        </w:r>
        <w:proofErr w:type="gramEnd"/>
        <w:r w:rsidRPr="00175645">
          <w:rPr>
            <w:rFonts w:eastAsia="Times New Roman"/>
          </w:rPr>
          <w:t xml:space="preserve"> or it may require manual offline configuration.  Standardized DNS-SD service types for oneM2M SPs, CSEs and/or AEs are also configured such that DNS-SD based discovery lookups can be conducted by the </w:t>
        </w:r>
        <w:proofErr w:type="spellStart"/>
        <w:r w:rsidRPr="00175645">
          <w:rPr>
            <w:rFonts w:eastAsia="Times New Roman"/>
          </w:rPr>
          <w:t>Registree</w:t>
        </w:r>
        <w:proofErr w:type="spellEnd"/>
        <w:r w:rsidRPr="00175645">
          <w:rPr>
            <w:rFonts w:eastAsia="Times New Roman"/>
          </w:rPr>
          <w:t>.</w:t>
        </w:r>
      </w:ins>
    </w:p>
    <w:p w14:paraId="4DA8923B" w14:textId="77777777" w:rsidR="00F31225" w:rsidRPr="00175645" w:rsidRDefault="00F31225" w:rsidP="00F31225">
      <w:pPr>
        <w:ind w:left="630" w:hanging="630"/>
        <w:rPr>
          <w:ins w:id="372" w:author="RDM-2023-0027R02" w:date="2023-04-19T21:48:00Z"/>
          <w:rFonts w:eastAsia="Times New Roman"/>
        </w:rPr>
      </w:pPr>
      <w:ins w:id="373" w:author="RDM-2023-0027R02" w:date="2023-04-19T21:48:00Z">
        <w:r w:rsidRPr="00175645">
          <w:rPr>
            <w:rFonts w:eastAsia="Times New Roman"/>
            <w:b/>
          </w:rPr>
          <w:t>Step 6:</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initiates a M2M SP discovery procedure by sending a DNS PTR query (that includes a standardized and/or registered oneM2M SP type and the domain) to the DNS-SD server.    </w:t>
        </w:r>
      </w:ins>
    </w:p>
    <w:p w14:paraId="56FEC9F5" w14:textId="77777777" w:rsidR="00F31225" w:rsidRPr="00175645" w:rsidRDefault="00F31225" w:rsidP="00F31225">
      <w:pPr>
        <w:ind w:left="630" w:hanging="630"/>
        <w:rPr>
          <w:ins w:id="374" w:author="RDM-2023-0027R02" w:date="2023-04-19T21:48:00Z"/>
          <w:rFonts w:eastAsia="Times New Roman"/>
        </w:rPr>
      </w:pPr>
      <w:ins w:id="375" w:author="RDM-2023-0027R02" w:date="2023-04-19T21:48:00Z">
        <w:r w:rsidRPr="00175645">
          <w:rPr>
            <w:rFonts w:eastAsia="Times New Roman"/>
            <w:b/>
          </w:rPr>
          <w:t>Step 7:</w:t>
        </w:r>
        <w:r w:rsidRPr="00175645">
          <w:rPr>
            <w:rFonts w:eastAsia="Times New Roman"/>
          </w:rPr>
          <w:t xml:space="preserve"> </w:t>
        </w:r>
        <w:r w:rsidRPr="00175645">
          <w:rPr>
            <w:rFonts w:eastAsia="Times New Roman"/>
            <w:i/>
          </w:rPr>
          <w:t>(Optional)</w:t>
        </w:r>
        <w:r w:rsidRPr="00175645">
          <w:rPr>
            <w:rFonts w:eastAsia="Times New Roman"/>
          </w:rPr>
          <w:t xml:space="preserve"> The DNS-SD server responds to the </w:t>
        </w:r>
        <w:proofErr w:type="spellStart"/>
        <w:r w:rsidRPr="00175645">
          <w:rPr>
            <w:rFonts w:eastAsia="Times New Roman"/>
          </w:rPr>
          <w:t>Registree</w:t>
        </w:r>
        <w:proofErr w:type="spellEnd"/>
        <w:r w:rsidRPr="00175645">
          <w:rPr>
            <w:rFonts w:eastAsia="Times New Roman"/>
          </w:rPr>
          <w:t xml:space="preserve"> AE/CSE with a list of available DNS-SD PTR record(s), each containing a M2M SP ID of a corresponding SP.  </w:t>
        </w:r>
      </w:ins>
    </w:p>
    <w:p w14:paraId="0796A4C2" w14:textId="77777777" w:rsidR="00F31225" w:rsidRPr="00175645" w:rsidRDefault="00F31225" w:rsidP="00F31225">
      <w:pPr>
        <w:ind w:left="630" w:hanging="630"/>
        <w:rPr>
          <w:ins w:id="376" w:author="RDM-2023-0027R02" w:date="2023-04-19T21:48:00Z"/>
          <w:rFonts w:eastAsia="Times New Roman"/>
        </w:rPr>
      </w:pPr>
      <w:ins w:id="377" w:author="RDM-2023-0027R02" w:date="2023-04-19T21:48:00Z">
        <w:r w:rsidRPr="00175645">
          <w:rPr>
            <w:rFonts w:eastAsia="Times New Roman"/>
            <w:b/>
          </w:rPr>
          <w:t>Step 8:</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lects one or more PTR records that it would like to resolve </w:t>
        </w:r>
        <w:proofErr w:type="gramStart"/>
        <w:r w:rsidRPr="00175645">
          <w:rPr>
            <w:rFonts w:eastAsia="Times New Roman"/>
          </w:rPr>
          <w:t>in order to</w:t>
        </w:r>
        <w:proofErr w:type="gramEnd"/>
        <w:r w:rsidRPr="00175645">
          <w:rPr>
            <w:rFonts w:eastAsia="Times New Roman"/>
          </w:rPr>
          <w:t xml:space="preserve"> get additional discovery information for the SP(s) of interest.  </w:t>
        </w:r>
      </w:ins>
    </w:p>
    <w:p w14:paraId="393B5768" w14:textId="77777777" w:rsidR="00F31225" w:rsidRPr="00175645" w:rsidRDefault="00F31225" w:rsidP="00F31225">
      <w:pPr>
        <w:ind w:left="630" w:hanging="630"/>
        <w:rPr>
          <w:ins w:id="378" w:author="RDM-2023-0027R02" w:date="2023-04-19T21:48:00Z"/>
          <w:rFonts w:eastAsia="Times New Roman"/>
        </w:rPr>
      </w:pPr>
      <w:ins w:id="379" w:author="RDM-2023-0027R02" w:date="2023-04-19T21:48:00Z">
        <w:r w:rsidRPr="00175645">
          <w:rPr>
            <w:rFonts w:eastAsia="Times New Roman"/>
            <w:b/>
          </w:rPr>
          <w:t>Step 9:</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nds DNS query request(s) to the DNS-SD server for each SP it would like to lookup additional information about.  Note, separate requests are needed for each SP.</w:t>
        </w:r>
      </w:ins>
    </w:p>
    <w:p w14:paraId="3494FBB6" w14:textId="77777777" w:rsidR="00F31225" w:rsidRPr="00175645" w:rsidRDefault="00F31225" w:rsidP="00F31225">
      <w:pPr>
        <w:ind w:left="720" w:hanging="720"/>
        <w:rPr>
          <w:ins w:id="380" w:author="RDM-2023-0027R02" w:date="2023-04-19T21:48:00Z"/>
          <w:rFonts w:eastAsia="Times New Roman"/>
        </w:rPr>
      </w:pPr>
      <w:ins w:id="381" w:author="RDM-2023-0027R02" w:date="2023-04-19T21:48:00Z">
        <w:r w:rsidRPr="00175645">
          <w:rPr>
            <w:rFonts w:eastAsia="Times New Roman"/>
            <w:b/>
          </w:rPr>
          <w:t>Step 10:</w:t>
        </w:r>
        <w:r w:rsidRPr="00175645">
          <w:rPr>
            <w:rFonts w:eastAsia="Times New Roman"/>
          </w:rPr>
          <w:t xml:space="preserve"> </w:t>
        </w:r>
        <w:r w:rsidRPr="00175645">
          <w:rPr>
            <w:rFonts w:eastAsia="Times New Roman"/>
            <w:i/>
          </w:rPr>
          <w:t>(Optional)</w:t>
        </w:r>
        <w:r w:rsidRPr="00175645">
          <w:rPr>
            <w:rFonts w:eastAsia="Times New Roman"/>
          </w:rPr>
          <w:t xml:space="preserve"> The DNS-SD server responds with the SRV and TXT records for each corresponding DNS-SD lookup request.  The SRV record contains the network address of the SP’s enrolment function (</w:t>
        </w:r>
        <w:proofErr w:type="gramStart"/>
        <w:r w:rsidRPr="00175645">
          <w:rPr>
            <w:rFonts w:eastAsia="Times New Roman"/>
          </w:rPr>
          <w:t>MEF)  (</w:t>
        </w:r>
        <w:proofErr w:type="gramEnd"/>
        <w:r w:rsidRPr="00175645">
          <w:rPr>
            <w:rFonts w:eastAsia="Times New Roman"/>
          </w:rPr>
          <w:t xml:space="preserve">e.g. IP address and port).  The TXT record contains additional information such as the different types of services the SP offers, locations that these services are offered, terms and conditions for accessing the services, etc.  </w:t>
        </w:r>
      </w:ins>
    </w:p>
    <w:p w14:paraId="5289412B" w14:textId="77777777" w:rsidR="00F31225" w:rsidRPr="00175645" w:rsidRDefault="00F31225" w:rsidP="00F31225">
      <w:pPr>
        <w:ind w:left="720" w:hanging="720"/>
        <w:rPr>
          <w:ins w:id="382" w:author="RDM-2023-0027R02" w:date="2023-04-19T21:48:00Z"/>
          <w:rFonts w:eastAsia="Times New Roman"/>
        </w:rPr>
      </w:pPr>
      <w:ins w:id="383" w:author="RDM-2023-0027R02" w:date="2023-04-19T21:48:00Z">
        <w:r w:rsidRPr="00175645">
          <w:rPr>
            <w:rFonts w:eastAsia="Times New Roman"/>
            <w:b/>
          </w:rPr>
          <w:t>Step 11:</w:t>
        </w:r>
        <w:r w:rsidRPr="00175645">
          <w:rPr>
            <w:rFonts w:eastAsia="Times New Roman"/>
          </w:rPr>
          <w:t xml:space="preserve"> </w:t>
        </w:r>
        <w:r w:rsidRPr="00175645">
          <w:rPr>
            <w:rFonts w:eastAsia="Times New Roman"/>
            <w:i/>
          </w:rPr>
          <w:t>(Optional)</w:t>
        </w:r>
        <w:r w:rsidRPr="00175645">
          <w:rPr>
            <w:rFonts w:eastAsia="Times New Roman"/>
          </w:rPr>
          <w:t xml:space="preserve"> Using information from the TXT record to find the most suitable SP, the </w:t>
        </w:r>
        <w:proofErr w:type="spellStart"/>
        <w:r w:rsidRPr="00175645">
          <w:rPr>
            <w:rFonts w:eastAsia="Times New Roman"/>
          </w:rPr>
          <w:t>Registree</w:t>
        </w:r>
        <w:proofErr w:type="spellEnd"/>
        <w:r w:rsidRPr="00175645">
          <w:rPr>
            <w:rFonts w:eastAsia="Times New Roman"/>
          </w:rPr>
          <w:t xml:space="preserve"> AE/CSE selects SP(s) to enrol to.</w:t>
        </w:r>
      </w:ins>
    </w:p>
    <w:p w14:paraId="7695F678" w14:textId="77777777" w:rsidR="00F31225" w:rsidRPr="00175645" w:rsidRDefault="00F31225" w:rsidP="00F31225">
      <w:pPr>
        <w:ind w:left="630" w:hanging="630"/>
        <w:rPr>
          <w:ins w:id="384" w:author="RDM-2023-0027R02" w:date="2023-04-19T21:48:00Z"/>
          <w:rFonts w:eastAsia="Times New Roman"/>
        </w:rPr>
      </w:pPr>
      <w:ins w:id="385" w:author="RDM-2023-0027R02" w:date="2023-04-19T21:48:00Z">
        <w:r w:rsidRPr="00175645">
          <w:rPr>
            <w:rFonts w:eastAsia="Times New Roman"/>
            <w:b/>
          </w:rPr>
          <w:t>Step 12:</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initiates a M2M CSE discovery procedure by sending a DNS PTR query (that includes a standardized and/or registered oneM2M CSE type and the domain) to the DNS-SD server.    </w:t>
        </w:r>
      </w:ins>
    </w:p>
    <w:p w14:paraId="721D505A" w14:textId="77777777" w:rsidR="00F31225" w:rsidRPr="00175645" w:rsidRDefault="00F31225" w:rsidP="00F31225">
      <w:pPr>
        <w:ind w:left="630" w:hanging="630"/>
        <w:rPr>
          <w:ins w:id="386" w:author="RDM-2023-0027R02" w:date="2023-04-19T21:48:00Z"/>
          <w:rFonts w:eastAsia="Times New Roman"/>
        </w:rPr>
      </w:pPr>
      <w:ins w:id="387" w:author="RDM-2023-0027R02" w:date="2023-04-19T21:48:00Z">
        <w:r w:rsidRPr="00175645">
          <w:rPr>
            <w:rFonts w:eastAsia="Times New Roman"/>
            <w:b/>
          </w:rPr>
          <w:t>Step 13:</w:t>
        </w:r>
        <w:r w:rsidRPr="00175645">
          <w:rPr>
            <w:rFonts w:eastAsia="Times New Roman"/>
          </w:rPr>
          <w:t xml:space="preserve"> The DNS-SD server responds to the </w:t>
        </w:r>
        <w:proofErr w:type="spellStart"/>
        <w:r w:rsidRPr="00175645">
          <w:rPr>
            <w:rFonts w:eastAsia="Times New Roman"/>
          </w:rPr>
          <w:t>Registree</w:t>
        </w:r>
        <w:proofErr w:type="spellEnd"/>
        <w:r w:rsidRPr="00175645">
          <w:rPr>
            <w:rFonts w:eastAsia="Times New Roman"/>
          </w:rPr>
          <w:t xml:space="preserve"> AE/CSE with a list of available DNS-SD PTR record(s), each containing a M2M CSE ID of a corresponding CSE.  </w:t>
        </w:r>
      </w:ins>
    </w:p>
    <w:p w14:paraId="69A08926" w14:textId="77777777" w:rsidR="00F31225" w:rsidRPr="00175645" w:rsidRDefault="00F31225" w:rsidP="00F31225">
      <w:pPr>
        <w:ind w:left="630" w:hanging="630"/>
        <w:rPr>
          <w:ins w:id="388" w:author="RDM-2023-0027R02" w:date="2023-04-19T21:48:00Z"/>
          <w:rFonts w:eastAsia="Times New Roman"/>
        </w:rPr>
      </w:pPr>
      <w:ins w:id="389" w:author="RDM-2023-0027R02" w:date="2023-04-19T21:48:00Z">
        <w:r w:rsidRPr="00175645">
          <w:rPr>
            <w:rFonts w:eastAsia="Times New Roman"/>
            <w:b/>
          </w:rPr>
          <w:t>Step 14:</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lects one or more PTR records that it would like to resolve </w:t>
        </w:r>
        <w:proofErr w:type="gramStart"/>
        <w:r w:rsidRPr="00175645">
          <w:rPr>
            <w:rFonts w:eastAsia="Times New Roman"/>
          </w:rPr>
          <w:t>in order to</w:t>
        </w:r>
        <w:proofErr w:type="gramEnd"/>
        <w:r w:rsidRPr="00175645">
          <w:rPr>
            <w:rFonts w:eastAsia="Times New Roman"/>
          </w:rPr>
          <w:t xml:space="preserve"> get additional discovery information for the CSE(s).  </w:t>
        </w:r>
      </w:ins>
    </w:p>
    <w:p w14:paraId="4EBA6BC4" w14:textId="77777777" w:rsidR="00F31225" w:rsidRPr="00175645" w:rsidRDefault="00F31225" w:rsidP="00F31225">
      <w:pPr>
        <w:ind w:left="630" w:hanging="630"/>
        <w:rPr>
          <w:ins w:id="390" w:author="RDM-2023-0027R02" w:date="2023-04-19T21:48:00Z"/>
          <w:rFonts w:eastAsia="Times New Roman"/>
        </w:rPr>
      </w:pPr>
      <w:ins w:id="391" w:author="RDM-2023-0027R02" w:date="2023-04-19T21:48:00Z">
        <w:r w:rsidRPr="00175645">
          <w:rPr>
            <w:rFonts w:eastAsia="Times New Roman"/>
            <w:b/>
          </w:rPr>
          <w:lastRenderedPageBreak/>
          <w:t>Step 15:</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nds DNS query request(s) to the DNS-SD server for each CSE it would like to lookup additional information about.  Note, separate requests are needed for each CSE.</w:t>
        </w:r>
      </w:ins>
    </w:p>
    <w:p w14:paraId="60C52CCC" w14:textId="77777777" w:rsidR="00F31225" w:rsidRPr="00175645" w:rsidRDefault="00F31225" w:rsidP="00F31225">
      <w:pPr>
        <w:ind w:left="720" w:hanging="720"/>
        <w:rPr>
          <w:ins w:id="392" w:author="RDM-2023-0027R02" w:date="2023-04-19T21:48:00Z"/>
          <w:rFonts w:eastAsia="Times New Roman"/>
        </w:rPr>
      </w:pPr>
      <w:ins w:id="393" w:author="RDM-2023-0027R02" w:date="2023-04-19T21:48:00Z">
        <w:r w:rsidRPr="00175645">
          <w:rPr>
            <w:rFonts w:eastAsia="Times New Roman"/>
            <w:b/>
          </w:rPr>
          <w:t>Step 16:</w:t>
        </w:r>
        <w:r w:rsidRPr="00175645">
          <w:rPr>
            <w:rFonts w:eastAsia="Times New Roman"/>
          </w:rPr>
          <w:t xml:space="preserve"> The DNS-SD server responds with the SRV and TXT records for each corresponding DNS-SD lookup request.  The SRV record contains the network address of the </w:t>
        </w:r>
        <w:proofErr w:type="gramStart"/>
        <w:r w:rsidRPr="00175645">
          <w:rPr>
            <w:rFonts w:eastAsia="Times New Roman"/>
          </w:rPr>
          <w:t>CSE  (</w:t>
        </w:r>
        <w:proofErr w:type="gramEnd"/>
        <w:r w:rsidRPr="00175645">
          <w:rPr>
            <w:rFonts w:eastAsia="Times New Roman"/>
          </w:rPr>
          <w:t>e.g. IP address and port).  The TXT record contains additional information such as the URI path to &lt;</w:t>
        </w:r>
        <w:proofErr w:type="spellStart"/>
        <w:r w:rsidRPr="00175645">
          <w:rPr>
            <w:rFonts w:eastAsia="Times New Roman"/>
          </w:rPr>
          <w:t>CSEBase</w:t>
        </w:r>
        <w:proofErr w:type="spellEnd"/>
        <w:r w:rsidRPr="00175645">
          <w:rPr>
            <w:rFonts w:eastAsia="Times New Roman"/>
          </w:rPr>
          <w:t xml:space="preserve">&gt;, types/classes of services supported by the CSE, supported protocol bindings and serialization types, etc. supported by the CSE.  </w:t>
        </w:r>
      </w:ins>
    </w:p>
    <w:p w14:paraId="07546BD9" w14:textId="77777777" w:rsidR="00F31225" w:rsidRPr="00175645" w:rsidRDefault="00F31225" w:rsidP="00F31225">
      <w:pPr>
        <w:ind w:left="720" w:hanging="720"/>
        <w:rPr>
          <w:ins w:id="394" w:author="RDM-2023-0027R02" w:date="2023-04-19T21:48:00Z"/>
          <w:rFonts w:eastAsia="Times New Roman"/>
        </w:rPr>
      </w:pPr>
      <w:ins w:id="395" w:author="RDM-2023-0027R02" w:date="2023-04-19T21:48:00Z">
        <w:r w:rsidRPr="00175645">
          <w:rPr>
            <w:rFonts w:eastAsia="Times New Roman"/>
            <w:b/>
          </w:rPr>
          <w:t>Step 17:</w:t>
        </w:r>
        <w:r w:rsidRPr="00175645">
          <w:rPr>
            <w:rFonts w:eastAsia="Times New Roman"/>
          </w:rPr>
          <w:t xml:space="preserve"> Using information from the TXT record to find the most suitable CSE(s), the </w:t>
        </w:r>
        <w:proofErr w:type="spellStart"/>
        <w:r w:rsidRPr="00175645">
          <w:rPr>
            <w:rFonts w:eastAsia="Times New Roman"/>
          </w:rPr>
          <w:t>Registree</w:t>
        </w:r>
        <w:proofErr w:type="spellEnd"/>
        <w:r w:rsidRPr="00175645">
          <w:rPr>
            <w:rFonts w:eastAsia="Times New Roman"/>
          </w:rPr>
          <w:t xml:space="preserve"> AE/CSE selects CSE(s) to perform a security association with </w:t>
        </w:r>
        <w:proofErr w:type="gramStart"/>
        <w:r w:rsidRPr="00175645">
          <w:rPr>
            <w:rFonts w:eastAsia="Times New Roman"/>
          </w:rPr>
          <w:t>and also</w:t>
        </w:r>
        <w:proofErr w:type="gramEnd"/>
        <w:r w:rsidRPr="00175645">
          <w:rPr>
            <w:rFonts w:eastAsia="Times New Roman"/>
          </w:rPr>
          <w:t xml:space="preserve"> register to.  </w:t>
        </w:r>
      </w:ins>
    </w:p>
    <w:p w14:paraId="4CBA2039" w14:textId="77777777" w:rsidR="00F31225" w:rsidRPr="00175645" w:rsidRDefault="00F31225" w:rsidP="00F31225">
      <w:pPr>
        <w:ind w:left="720" w:hanging="720"/>
        <w:rPr>
          <w:ins w:id="396" w:author="RDM-2023-0027R02" w:date="2023-04-19T21:48:00Z"/>
          <w:rFonts w:eastAsia="Times New Roman"/>
        </w:rPr>
      </w:pPr>
      <w:ins w:id="397" w:author="RDM-2023-0027R02" w:date="2023-04-19T21:48:00Z">
        <w:r w:rsidRPr="00175645">
          <w:rPr>
            <w:rFonts w:eastAsia="Times New Roman"/>
            <w:b/>
          </w:rPr>
          <w:t>Step 18:</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initiates a M2M AE discovery procedure by sending a DNS PTR query (that includes a standardized and/or registered oneM2M AE type (</w:t>
        </w:r>
        <w:proofErr w:type="gramStart"/>
        <w:r w:rsidRPr="00175645">
          <w:rPr>
            <w:rFonts w:eastAsia="Times New Roman"/>
          </w:rPr>
          <w:t>e.g.</w:t>
        </w:r>
        <w:proofErr w:type="gramEnd"/>
        <w:r w:rsidRPr="00175645">
          <w:rPr>
            <w:rFonts w:eastAsia="Times New Roman"/>
          </w:rPr>
          <w:t xml:space="preserve"> App-ID) and the domain) to the DNS-SD server.    </w:t>
        </w:r>
      </w:ins>
    </w:p>
    <w:p w14:paraId="1B7313FC" w14:textId="77777777" w:rsidR="00F31225" w:rsidRPr="00175645" w:rsidRDefault="00F31225" w:rsidP="00F31225">
      <w:pPr>
        <w:ind w:left="720" w:hanging="720"/>
        <w:rPr>
          <w:ins w:id="398" w:author="RDM-2023-0027R02" w:date="2023-04-19T21:48:00Z"/>
          <w:rFonts w:eastAsia="Times New Roman"/>
        </w:rPr>
      </w:pPr>
      <w:ins w:id="399" w:author="RDM-2023-0027R02" w:date="2023-04-19T21:48:00Z">
        <w:r w:rsidRPr="00175645">
          <w:rPr>
            <w:rFonts w:eastAsia="Times New Roman"/>
            <w:b/>
          </w:rPr>
          <w:t>Step 19:</w:t>
        </w:r>
        <w:r w:rsidRPr="00175645">
          <w:rPr>
            <w:rFonts w:eastAsia="Times New Roman"/>
          </w:rPr>
          <w:t xml:space="preserve"> </w:t>
        </w:r>
        <w:r w:rsidRPr="00175645">
          <w:rPr>
            <w:rFonts w:eastAsia="Times New Roman"/>
            <w:i/>
          </w:rPr>
          <w:t>(Optional)</w:t>
        </w:r>
        <w:r w:rsidRPr="00175645">
          <w:rPr>
            <w:rFonts w:eastAsia="Times New Roman"/>
          </w:rPr>
          <w:t xml:space="preserve"> The DNS-SD server responds to the </w:t>
        </w:r>
        <w:proofErr w:type="spellStart"/>
        <w:r w:rsidRPr="00175645">
          <w:rPr>
            <w:rFonts w:eastAsia="Times New Roman"/>
          </w:rPr>
          <w:t>Registree</w:t>
        </w:r>
        <w:proofErr w:type="spellEnd"/>
        <w:r w:rsidRPr="00175645">
          <w:rPr>
            <w:rFonts w:eastAsia="Times New Roman"/>
          </w:rPr>
          <w:t xml:space="preserve"> AE/CSE with a list of available DNS-SD PTR record(s), each containing oneM2M AE information (</w:t>
        </w:r>
        <w:proofErr w:type="gramStart"/>
        <w:r w:rsidRPr="00175645">
          <w:rPr>
            <w:rFonts w:eastAsia="Times New Roman"/>
          </w:rPr>
          <w:t>e.g.</w:t>
        </w:r>
        <w:proofErr w:type="gramEnd"/>
        <w:r w:rsidRPr="00175645">
          <w:rPr>
            <w:rFonts w:eastAsia="Times New Roman"/>
          </w:rPr>
          <w:t xml:space="preserve"> AE-ID and/or App-ID) of a corresponding AE.  </w:t>
        </w:r>
      </w:ins>
    </w:p>
    <w:p w14:paraId="28D265E4" w14:textId="77777777" w:rsidR="00F31225" w:rsidRPr="00175645" w:rsidRDefault="00F31225" w:rsidP="00F31225">
      <w:pPr>
        <w:ind w:left="720" w:hanging="720"/>
        <w:rPr>
          <w:ins w:id="400" w:author="RDM-2023-0027R02" w:date="2023-04-19T21:48:00Z"/>
          <w:rFonts w:eastAsia="Times New Roman"/>
        </w:rPr>
      </w:pPr>
      <w:ins w:id="401" w:author="RDM-2023-0027R02" w:date="2023-04-19T21:48:00Z">
        <w:r w:rsidRPr="00175645">
          <w:rPr>
            <w:rFonts w:eastAsia="Times New Roman"/>
            <w:b/>
          </w:rPr>
          <w:t>Step 20:</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lects one or more PTR records that it would like to resolve </w:t>
        </w:r>
        <w:proofErr w:type="gramStart"/>
        <w:r w:rsidRPr="00175645">
          <w:rPr>
            <w:rFonts w:eastAsia="Times New Roman"/>
          </w:rPr>
          <w:t>in order to</w:t>
        </w:r>
        <w:proofErr w:type="gramEnd"/>
        <w:r w:rsidRPr="00175645">
          <w:rPr>
            <w:rFonts w:eastAsia="Times New Roman"/>
          </w:rPr>
          <w:t xml:space="preserve"> get additional discovery information for the AE.  </w:t>
        </w:r>
      </w:ins>
    </w:p>
    <w:p w14:paraId="2A9BB046" w14:textId="77777777" w:rsidR="00F31225" w:rsidRPr="00175645" w:rsidRDefault="00F31225" w:rsidP="00F31225">
      <w:pPr>
        <w:ind w:left="720" w:hanging="720"/>
        <w:rPr>
          <w:ins w:id="402" w:author="RDM-2023-0027R02" w:date="2023-04-19T21:48:00Z"/>
          <w:rFonts w:eastAsia="Times New Roman"/>
        </w:rPr>
      </w:pPr>
      <w:ins w:id="403" w:author="RDM-2023-0027R02" w:date="2023-04-19T21:48:00Z">
        <w:r w:rsidRPr="00175645">
          <w:rPr>
            <w:rFonts w:eastAsia="Times New Roman"/>
            <w:b/>
          </w:rPr>
          <w:t>Step 21:</w:t>
        </w:r>
        <w:r w:rsidRPr="00175645">
          <w:rPr>
            <w:rFonts w:eastAsia="Times New Roman"/>
          </w:rPr>
          <w:t xml:space="preserve"> </w:t>
        </w:r>
        <w:r w:rsidRPr="00175645">
          <w:rPr>
            <w:rFonts w:eastAsia="Times New Roman"/>
            <w:i/>
          </w:rPr>
          <w:t>(Optional)</w:t>
        </w:r>
        <w:r w:rsidRPr="00175645">
          <w:rPr>
            <w:rFonts w:eastAsia="Times New Roman"/>
          </w:rPr>
          <w:t xml:space="preserve"> The </w:t>
        </w:r>
        <w:proofErr w:type="spellStart"/>
        <w:r w:rsidRPr="00175645">
          <w:rPr>
            <w:rFonts w:eastAsia="Times New Roman"/>
          </w:rPr>
          <w:t>Registree</w:t>
        </w:r>
        <w:proofErr w:type="spellEnd"/>
        <w:r w:rsidRPr="00175645">
          <w:rPr>
            <w:rFonts w:eastAsia="Times New Roman"/>
          </w:rPr>
          <w:t xml:space="preserve"> AE/CSE sends DNS query request(s) to the DNS-SD server for each AE it would like to lookup additional information about.  Note, separate requests are needed for each AE.</w:t>
        </w:r>
      </w:ins>
    </w:p>
    <w:p w14:paraId="31C63C1B" w14:textId="77777777" w:rsidR="00F31225" w:rsidRPr="00175645" w:rsidRDefault="00F31225" w:rsidP="00F31225">
      <w:pPr>
        <w:ind w:left="720" w:hanging="720"/>
        <w:rPr>
          <w:ins w:id="404" w:author="RDM-2023-0027R02" w:date="2023-04-19T21:48:00Z"/>
          <w:rFonts w:eastAsia="Times New Roman"/>
        </w:rPr>
      </w:pPr>
      <w:ins w:id="405" w:author="RDM-2023-0027R02" w:date="2023-04-19T21:48:00Z">
        <w:r w:rsidRPr="00175645">
          <w:rPr>
            <w:rFonts w:eastAsia="Times New Roman"/>
            <w:b/>
          </w:rPr>
          <w:t>Step 22:</w:t>
        </w:r>
        <w:r w:rsidRPr="00175645">
          <w:rPr>
            <w:rFonts w:eastAsia="Times New Roman"/>
          </w:rPr>
          <w:t xml:space="preserve"> </w:t>
        </w:r>
        <w:r w:rsidRPr="00175645">
          <w:rPr>
            <w:rFonts w:eastAsia="Times New Roman"/>
            <w:i/>
          </w:rPr>
          <w:t>(Optional)</w:t>
        </w:r>
        <w:r w:rsidRPr="00175645">
          <w:rPr>
            <w:rFonts w:eastAsia="Times New Roman"/>
          </w:rPr>
          <w:t xml:space="preserve"> The DNS-SD server responds with the SRV and TXT records for each corresponding DNS-SD lookup request.  The SRV record contains the network address of the Registrar CSE of the </w:t>
        </w:r>
        <w:proofErr w:type="gramStart"/>
        <w:r w:rsidRPr="00175645">
          <w:rPr>
            <w:rFonts w:eastAsia="Times New Roman"/>
          </w:rPr>
          <w:t>AE  (</w:t>
        </w:r>
        <w:proofErr w:type="gramEnd"/>
        <w:r w:rsidRPr="00175645">
          <w:rPr>
            <w:rFonts w:eastAsia="Times New Roman"/>
          </w:rPr>
          <w:t xml:space="preserve">e.g. IP address and port).  The TXT record contains additional information about the AE such as the URI path to &lt;AE&gt; resource hosted on the Registrar CSE, types/classes of services supported by the AE, supported information model and serialization types, etc.  </w:t>
        </w:r>
      </w:ins>
    </w:p>
    <w:p w14:paraId="1CFCA703" w14:textId="77777777" w:rsidR="00F31225" w:rsidRPr="00175645" w:rsidRDefault="00F31225" w:rsidP="00F31225">
      <w:pPr>
        <w:ind w:left="720" w:hanging="720"/>
        <w:rPr>
          <w:ins w:id="406" w:author="RDM-2023-0027R02" w:date="2023-04-19T21:48:00Z"/>
          <w:rFonts w:eastAsia="Times New Roman"/>
        </w:rPr>
      </w:pPr>
      <w:ins w:id="407" w:author="RDM-2023-0027R02" w:date="2023-04-19T21:48:00Z">
        <w:r w:rsidRPr="00175645">
          <w:rPr>
            <w:rFonts w:eastAsia="Times New Roman"/>
            <w:b/>
          </w:rPr>
          <w:t>Step 23:</w:t>
        </w:r>
        <w:r w:rsidRPr="00175645">
          <w:rPr>
            <w:rFonts w:eastAsia="Times New Roman"/>
          </w:rPr>
          <w:t xml:space="preserve"> </w:t>
        </w:r>
        <w:r w:rsidRPr="00175645">
          <w:rPr>
            <w:rFonts w:eastAsia="Times New Roman"/>
            <w:i/>
          </w:rPr>
          <w:t>(Optional)</w:t>
        </w:r>
        <w:r w:rsidRPr="00175645">
          <w:rPr>
            <w:rFonts w:eastAsia="Times New Roman"/>
          </w:rPr>
          <w:t xml:space="preserve"> Using information from the TXT record to find the most suitable AE(s), the </w:t>
        </w:r>
        <w:proofErr w:type="spellStart"/>
        <w:r w:rsidRPr="00175645">
          <w:rPr>
            <w:rFonts w:eastAsia="Times New Roman"/>
          </w:rPr>
          <w:t>Registree</w:t>
        </w:r>
        <w:proofErr w:type="spellEnd"/>
        <w:r w:rsidRPr="00175645">
          <w:rPr>
            <w:rFonts w:eastAsia="Times New Roman"/>
          </w:rPr>
          <w:t xml:space="preserve"> AE/CSE selects AE(s) to interact with.  </w:t>
        </w:r>
      </w:ins>
    </w:p>
    <w:p w14:paraId="6A4614D0" w14:textId="77777777" w:rsidR="00F31225" w:rsidRPr="00F31225" w:rsidRDefault="00F31225" w:rsidP="00F31225">
      <w:pPr>
        <w:pBdr>
          <w:top w:val="single" w:sz="12" w:space="1" w:color="auto"/>
        </w:pBdr>
        <w:rPr>
          <w:ins w:id="408" w:author="RDM-2023-0027R02" w:date="2023-04-19T21:48:00Z"/>
          <w:rStyle w:val="Guidance"/>
          <w:rFonts w:cs="Arial"/>
          <w:b/>
          <w:bCs/>
          <w:szCs w:val="18"/>
          <w:rPrChange w:id="409" w:author="RDM-2023-0027R02" w:date="2023-04-19T21:48:00Z">
            <w:rPr>
              <w:ins w:id="410" w:author="RDM-2023-0027R02" w:date="2023-04-19T21:48:00Z"/>
              <w:rStyle w:val="Guidance"/>
              <w:rFonts w:cs="Arial"/>
              <w:szCs w:val="18"/>
            </w:rPr>
          </w:rPrChange>
        </w:rPr>
      </w:pPr>
    </w:p>
    <w:p w14:paraId="3195AD13" w14:textId="77777777" w:rsidR="00F31225" w:rsidRDefault="00F31225" w:rsidP="00F31225">
      <w:pPr>
        <w:pBdr>
          <w:top w:val="single" w:sz="12" w:space="1" w:color="auto"/>
        </w:pBdr>
        <w:rPr>
          <w:ins w:id="411" w:author="RDM-2023-0027R02" w:date="2023-04-19T21:48:00Z"/>
          <w:rStyle w:val="Guidance"/>
          <w:rFonts w:cs="Arial"/>
          <w:szCs w:val="18"/>
        </w:rPr>
      </w:pPr>
    </w:p>
    <w:p w14:paraId="0797921B" w14:textId="77777777" w:rsidR="00F31225" w:rsidRDefault="00F31225" w:rsidP="00F31225">
      <w:pPr>
        <w:pBdr>
          <w:top w:val="single" w:sz="12" w:space="1" w:color="auto"/>
        </w:pBdr>
        <w:rPr>
          <w:ins w:id="412" w:author="RDM-2023-0027R02" w:date="2023-04-19T21:48:00Z"/>
          <w:rStyle w:val="Guidance"/>
          <w:rFonts w:cs="Arial"/>
          <w:szCs w:val="18"/>
        </w:rPr>
      </w:pPr>
    </w:p>
    <w:p w14:paraId="1D982646" w14:textId="5A39E171" w:rsidR="00040B8A" w:rsidRDefault="00040B8A">
      <w:pPr>
        <w:overflowPunct/>
        <w:autoSpaceDE/>
        <w:autoSpaceDN/>
        <w:adjustRightInd/>
        <w:spacing w:after="0"/>
        <w:textAlignment w:val="auto"/>
        <w:rPr>
          <w:ins w:id="413" w:author="RDM-2023-0027R02" w:date="2023-04-19T23:42:00Z"/>
          <w:rStyle w:val="Guidance"/>
          <w:rFonts w:cs="Arial"/>
          <w:szCs w:val="18"/>
        </w:rPr>
      </w:pPr>
      <w:ins w:id="414" w:author="RDM-2023-0027R02" w:date="2023-04-19T23:42:00Z">
        <w:r>
          <w:rPr>
            <w:rStyle w:val="Guidance"/>
            <w:rFonts w:cs="Arial"/>
            <w:szCs w:val="18"/>
          </w:rPr>
          <w:br w:type="page"/>
        </w:r>
      </w:ins>
    </w:p>
    <w:p w14:paraId="798A880F" w14:textId="34D240AC" w:rsidR="00F31225" w:rsidRDefault="00040B8A" w:rsidP="00F31225">
      <w:pPr>
        <w:pBdr>
          <w:top w:val="single" w:sz="12" w:space="1" w:color="auto"/>
        </w:pBdr>
        <w:rPr>
          <w:ins w:id="415" w:author="RDM-2023-0027R02" w:date="2023-04-19T21:48:00Z"/>
          <w:rStyle w:val="Guidance"/>
          <w:rFonts w:cs="Arial"/>
          <w:szCs w:val="18"/>
        </w:rPr>
      </w:pPr>
      <w:ins w:id="416" w:author="RDM-2023-0027R02" w:date="2023-04-19T23:42:00Z">
        <w:r w:rsidRPr="007362EA">
          <w:rPr>
            <w:rFonts w:ascii="Arial" w:hAnsi="Arial" w:cs="Arial"/>
            <w:sz w:val="36"/>
            <w:szCs w:val="36"/>
          </w:rPr>
          <w:lastRenderedPageBreak/>
          <w:t>Annex &lt;</w:t>
        </w:r>
        <w:r>
          <w:rPr>
            <w:rFonts w:ascii="Arial" w:hAnsi="Arial" w:cs="Arial"/>
            <w:sz w:val="36"/>
            <w:szCs w:val="36"/>
          </w:rPr>
          <w:t>B</w:t>
        </w:r>
        <w:r w:rsidRPr="007362EA">
          <w:rPr>
            <w:rFonts w:ascii="Arial" w:hAnsi="Arial" w:cs="Arial"/>
            <w:sz w:val="36"/>
            <w:szCs w:val="36"/>
          </w:rPr>
          <w:t>&gt;:</w:t>
        </w:r>
        <w:r>
          <w:rPr>
            <w:rFonts w:ascii="Arial" w:hAnsi="Arial" w:cs="Arial"/>
            <w:sz w:val="36"/>
            <w:szCs w:val="36"/>
          </w:rPr>
          <w:t xml:space="preserve"> Example Procedure for </w:t>
        </w:r>
      </w:ins>
      <w:ins w:id="417" w:author="RDM-2023-0027R02" w:date="2023-04-19T23:45:00Z">
        <w:r>
          <w:rPr>
            <w:rFonts w:ascii="Arial" w:hAnsi="Arial" w:cs="Arial"/>
            <w:sz w:val="36"/>
            <w:szCs w:val="36"/>
          </w:rPr>
          <w:t>oneM2M CSE Discovery</w:t>
        </w:r>
      </w:ins>
      <w:ins w:id="418" w:author="RDM-2023-0027R02" w:date="2023-04-19T23:42:00Z">
        <w:r w:rsidRPr="007362EA">
          <w:rPr>
            <w:rFonts w:ascii="Arial" w:hAnsi="Arial" w:cs="Arial"/>
            <w:sz w:val="36"/>
            <w:szCs w:val="36"/>
          </w:rPr>
          <w:br/>
        </w:r>
      </w:ins>
    </w:p>
    <w:p w14:paraId="7F2BAF59" w14:textId="2AE8CD64" w:rsidR="00040B8A" w:rsidRPr="00027942" w:rsidRDefault="00040B8A" w:rsidP="00040B8A">
      <w:pPr>
        <w:pBdr>
          <w:top w:val="single" w:sz="12" w:space="1" w:color="auto"/>
        </w:pBdr>
        <w:rPr>
          <w:ins w:id="419" w:author="RDM-2023-0027R02" w:date="2023-04-19T23:44:00Z"/>
          <w:rStyle w:val="Guidance"/>
          <w:i w:val="0"/>
          <w:iCs/>
          <w:szCs w:val="18"/>
        </w:rPr>
      </w:pPr>
      <w:ins w:id="420" w:author="RDM-2023-0027R02" w:date="2023-04-19T23:44:00Z">
        <w:r w:rsidRPr="00027942">
          <w:rPr>
            <w:rStyle w:val="Guidance"/>
            <w:rFonts w:cs="Arial"/>
            <w:i w:val="0"/>
            <w:iCs/>
            <w:szCs w:val="18"/>
          </w:rPr>
          <w:t xml:space="preserve">Section </w:t>
        </w:r>
        <w:r>
          <w:rPr>
            <w:rStyle w:val="Guidance"/>
            <w:rFonts w:cs="Arial"/>
            <w:i w:val="0"/>
            <w:iCs/>
            <w:szCs w:val="18"/>
          </w:rPr>
          <w:t>7.</w:t>
        </w:r>
        <w:r>
          <w:rPr>
            <w:rStyle w:val="Guidance"/>
            <w:rFonts w:cs="Arial"/>
            <w:i w:val="0"/>
            <w:iCs/>
            <w:szCs w:val="18"/>
          </w:rPr>
          <w:t>2</w:t>
        </w:r>
        <w:r>
          <w:rPr>
            <w:rStyle w:val="Guidance"/>
            <w:rFonts w:cs="Arial"/>
            <w:i w:val="0"/>
            <w:iCs/>
            <w:szCs w:val="18"/>
          </w:rPr>
          <w:t xml:space="preserve"> describes the concept of </w:t>
        </w:r>
      </w:ins>
      <w:ins w:id="421" w:author="RDM-2023-0027R02" w:date="2023-04-19T23:45:00Z">
        <w:r>
          <w:rPr>
            <w:rStyle w:val="Guidance"/>
            <w:rFonts w:cs="Arial"/>
            <w:i w:val="0"/>
            <w:iCs/>
            <w:szCs w:val="18"/>
          </w:rPr>
          <w:t>oneM2M CSE discovery</w:t>
        </w:r>
      </w:ins>
      <w:ins w:id="422" w:author="RDM-2023-0027R02" w:date="2023-04-19T23:44:00Z">
        <w:r>
          <w:rPr>
            <w:rStyle w:val="Guidance"/>
            <w:rFonts w:cs="Arial"/>
            <w:i w:val="0"/>
            <w:iCs/>
            <w:szCs w:val="18"/>
          </w:rPr>
          <w:t xml:space="preserve">. </w:t>
        </w:r>
        <w:r w:rsidRPr="00027942">
          <w:rPr>
            <w:color w:val="222222"/>
            <w:shd w:val="clear" w:color="auto" w:fill="FFFFFF"/>
          </w:rPr>
          <w:t xml:space="preserve">The following procedure describes the steps involved in the </w:t>
        </w:r>
        <w:r>
          <w:rPr>
            <w:color w:val="222222"/>
            <w:shd w:val="clear" w:color="auto" w:fill="FFFFFF"/>
          </w:rPr>
          <w:t xml:space="preserve">concept of </w:t>
        </w:r>
        <w:r w:rsidRPr="00027942">
          <w:rPr>
            <w:color w:val="222222"/>
            <w:shd w:val="clear" w:color="auto" w:fill="FFFFFF"/>
          </w:rPr>
          <w:t xml:space="preserve">oneM2M </w:t>
        </w:r>
      </w:ins>
      <w:ins w:id="423" w:author="RDM-2023-0027R02" w:date="2023-04-19T23:45:00Z">
        <w:r>
          <w:rPr>
            <w:color w:val="222222"/>
            <w:shd w:val="clear" w:color="auto" w:fill="FFFFFF"/>
          </w:rPr>
          <w:t xml:space="preserve">CSE </w:t>
        </w:r>
      </w:ins>
      <w:ins w:id="424" w:author="RDM-2023-0027R02" w:date="2023-04-19T23:44:00Z">
        <w:r w:rsidRPr="00027942">
          <w:rPr>
            <w:color w:val="222222"/>
            <w:shd w:val="clear" w:color="auto" w:fill="FFFFFF"/>
          </w:rPr>
          <w:t>discovery.</w:t>
        </w:r>
      </w:ins>
    </w:p>
    <w:p w14:paraId="66A1C433" w14:textId="03AD1D12" w:rsidR="00040B8A" w:rsidRDefault="00040B8A" w:rsidP="00040B8A">
      <w:pPr>
        <w:rPr>
          <w:ins w:id="425" w:author="RDM-2023-0027R02" w:date="2023-04-19T23:48:00Z"/>
          <w:color w:val="222222"/>
          <w:lang w:val="en-US" w:eastAsia="ko-KR"/>
        </w:rPr>
      </w:pPr>
      <w:ins w:id="426" w:author="RDM-2023-0027R02" w:date="2023-04-19T23:43:00Z">
        <w:r w:rsidRPr="00381152">
          <w:rPr>
            <w:color w:val="222222"/>
            <w:lang w:val="en-US" w:eastAsia="ko-KR"/>
          </w:rPr>
          <w:t xml:space="preserve">This </w:t>
        </w:r>
      </w:ins>
      <w:ins w:id="427" w:author="RDM-2023-0027R02" w:date="2023-04-19T23:45:00Z">
        <w:r>
          <w:rPr>
            <w:color w:val="222222"/>
            <w:lang w:val="en-US" w:eastAsia="ko-KR"/>
          </w:rPr>
          <w:t>A</w:t>
        </w:r>
      </w:ins>
      <w:ins w:id="428" w:author="RDM-2023-0027R02" w:date="2023-04-19T23:46:00Z">
        <w:r>
          <w:rPr>
            <w:color w:val="222222"/>
            <w:lang w:val="en-US" w:eastAsia="ko-KR"/>
          </w:rPr>
          <w:t>nnex especially</w:t>
        </w:r>
      </w:ins>
      <w:ins w:id="429" w:author="RDM-2023-0027R02" w:date="2023-04-19T23:43:00Z">
        <w:r w:rsidRPr="00381152">
          <w:rPr>
            <w:color w:val="222222"/>
            <w:lang w:val="en-US" w:eastAsia="ko-KR"/>
          </w:rPr>
          <w:t xml:space="preserve"> describes a mechanism for oneM2M CSE discovery based on a dedicated resource named &lt;</w:t>
        </w:r>
        <w:proofErr w:type="spellStart"/>
        <w:r w:rsidRPr="00381152">
          <w:rPr>
            <w:i/>
            <w:color w:val="222222"/>
            <w:lang w:val="en-US" w:eastAsia="ko-KR"/>
          </w:rPr>
          <w:t>cseRegistry</w:t>
        </w:r>
        <w:proofErr w:type="spellEnd"/>
        <w:r w:rsidRPr="00381152">
          <w:rPr>
            <w:color w:val="222222"/>
            <w:lang w:val="en-US" w:eastAsia="ko-KR"/>
          </w:rPr>
          <w:t>&gt; and &lt;</w:t>
        </w:r>
        <w:proofErr w:type="spellStart"/>
        <w:r w:rsidRPr="00381152">
          <w:rPr>
            <w:i/>
            <w:color w:val="222222"/>
            <w:lang w:val="en-US" w:eastAsia="ko-KR"/>
          </w:rPr>
          <w:t>cseRegistryList</w:t>
        </w:r>
        <w:proofErr w:type="spellEnd"/>
        <w:r w:rsidRPr="00381152">
          <w:rPr>
            <w:color w:val="222222"/>
            <w:lang w:val="en-US" w:eastAsia="ko-KR"/>
          </w:rPr>
          <w:t xml:space="preserve">&gt;. </w:t>
        </w:r>
        <w:proofErr w:type="gramStart"/>
        <w:r w:rsidRPr="00381152">
          <w:rPr>
            <w:color w:val="222222"/>
            <w:lang w:val="en-US" w:eastAsia="ko-KR"/>
          </w:rPr>
          <w:t>In order to</w:t>
        </w:r>
        <w:proofErr w:type="gramEnd"/>
        <w:r w:rsidRPr="00381152">
          <w:rPr>
            <w:color w:val="222222"/>
            <w:lang w:val="en-US" w:eastAsia="ko-KR"/>
          </w:rPr>
          <w:t xml:space="preserve"> discover oneM2M CSEs, the &lt;</w:t>
        </w:r>
        <w:proofErr w:type="spellStart"/>
        <w:r w:rsidRPr="00381152">
          <w:rPr>
            <w:i/>
            <w:color w:val="222222"/>
            <w:lang w:val="en-US" w:eastAsia="ko-KR"/>
          </w:rPr>
          <w:t>cseRegistry</w:t>
        </w:r>
        <w:proofErr w:type="spellEnd"/>
        <w:r w:rsidRPr="00381152">
          <w:rPr>
            <w:color w:val="222222"/>
            <w:lang w:val="en-US" w:eastAsia="ko-KR"/>
          </w:rPr>
          <w:t>&gt; resource can be used to keep all the available oneM2M CSEs and their description to be discovered either open to the public or have a business relationship. &lt;</w:t>
        </w:r>
        <w:proofErr w:type="spellStart"/>
        <w:r w:rsidRPr="00381152">
          <w:rPr>
            <w:i/>
            <w:color w:val="222222"/>
            <w:lang w:val="en-US" w:eastAsia="ko-KR"/>
          </w:rPr>
          <w:t>cseRegistryList</w:t>
        </w:r>
        <w:proofErr w:type="spellEnd"/>
        <w:r w:rsidRPr="00381152">
          <w:rPr>
            <w:color w:val="222222"/>
            <w:lang w:val="en-US" w:eastAsia="ko-KR"/>
          </w:rPr>
          <w:t>&gt; resource is used to manage &lt;</w:t>
        </w:r>
        <w:proofErr w:type="spellStart"/>
        <w:r w:rsidRPr="00381152">
          <w:rPr>
            <w:i/>
            <w:color w:val="222222"/>
            <w:lang w:val="en-US" w:eastAsia="ko-KR"/>
          </w:rPr>
          <w:t>cseRegistry</w:t>
        </w:r>
        <w:proofErr w:type="spellEnd"/>
        <w:r w:rsidRPr="00381152">
          <w:rPr>
            <w:color w:val="222222"/>
            <w:lang w:val="en-US" w:eastAsia="ko-KR"/>
          </w:rPr>
          <w:t xml:space="preserve">&gt; as shown in Figure </w:t>
        </w:r>
      </w:ins>
      <w:ins w:id="430" w:author="RDM-2023-0027R02" w:date="2023-04-19T23:46:00Z">
        <w:r>
          <w:rPr>
            <w:color w:val="222222"/>
            <w:lang w:val="en-US" w:eastAsia="ko-KR"/>
          </w:rPr>
          <w:t>Annex B</w:t>
        </w:r>
      </w:ins>
      <w:ins w:id="431" w:author="RDM-2023-0027R02" w:date="2023-04-19T23:43:00Z">
        <w:r w:rsidRPr="00381152">
          <w:rPr>
            <w:color w:val="222222"/>
            <w:lang w:val="en-US" w:eastAsia="ko-KR"/>
          </w:rPr>
          <w:t>-1</w:t>
        </w:r>
      </w:ins>
      <w:ins w:id="432" w:author="RDM-2023-0027R02" w:date="2023-04-19T23:47:00Z">
        <w:r>
          <w:rPr>
            <w:color w:val="222222"/>
            <w:lang w:val="en-US" w:eastAsia="ko-KR"/>
          </w:rPr>
          <w:t>.</w:t>
        </w:r>
      </w:ins>
      <w:ins w:id="433" w:author="RDM-2023-0027R02" w:date="2023-04-19T23:43:00Z">
        <w:r w:rsidRPr="00381152">
          <w:rPr>
            <w:color w:val="222222"/>
            <w:lang w:val="en-US" w:eastAsia="ko-KR"/>
          </w:rPr>
          <w:t xml:space="preserve"> For example, if a citizen from smart city A visits smart city B, the citizen may want to find out available parking lots using oneM2M smart parking application. In this case, the oneM2M smart parking application can discover available CSEs supporting smart parking service in smart city B via looking into the &lt;</w:t>
        </w:r>
        <w:proofErr w:type="spellStart"/>
        <w:r w:rsidRPr="00381152">
          <w:rPr>
            <w:i/>
            <w:color w:val="222222"/>
            <w:lang w:val="en-US" w:eastAsia="ko-KR"/>
          </w:rPr>
          <w:t>cseRegistry</w:t>
        </w:r>
        <w:proofErr w:type="spellEnd"/>
        <w:r w:rsidRPr="00381152">
          <w:rPr>
            <w:color w:val="222222"/>
            <w:lang w:val="en-US" w:eastAsia="ko-KR"/>
          </w:rPr>
          <w:t>&gt; resource.  As another example, an oneM2M application running on a moving vehicle tries to find out available CSEs that are covering the routes where the vehicle is going to take and supporting Edge/Fog capability.</w:t>
        </w:r>
      </w:ins>
    </w:p>
    <w:p w14:paraId="7051D941" w14:textId="07842AF8" w:rsidR="00040B8A" w:rsidRPr="00A42F30" w:rsidRDefault="00040B8A" w:rsidP="00040B8A">
      <w:pPr>
        <w:rPr>
          <w:ins w:id="434" w:author="RDM-2023-0027R02" w:date="2023-04-19T23:43:00Z"/>
          <w:lang w:val="en-US" w:eastAsia="zh-CN"/>
        </w:rPr>
      </w:pPr>
      <w:ins w:id="435" w:author="RDM-2023-0027R02" w:date="2023-04-19T23:48:00Z">
        <w:r>
          <w:rPr>
            <w:noProof/>
            <w:lang w:val="en-US"/>
          </w:rPr>
          <mc:AlternateContent>
            <mc:Choice Requires="wps">
              <w:drawing>
                <wp:inline distT="0" distB="0" distL="0" distR="0" wp14:anchorId="74712543" wp14:editId="4C292F1A">
                  <wp:extent cx="6120765" cy="2855741"/>
                  <wp:effectExtent l="0" t="0" r="13335" b="14605"/>
                  <wp:docPr id="28" name="Text Box 28"/>
                  <wp:cNvGraphicFramePr/>
                  <a:graphic xmlns:a="http://schemas.openxmlformats.org/drawingml/2006/main">
                    <a:graphicData uri="http://schemas.microsoft.com/office/word/2010/wordprocessingShape">
                      <wps:wsp>
                        <wps:cNvSpPr txBox="1"/>
                        <wps:spPr>
                          <a:xfrm>
                            <a:off x="0" y="0"/>
                            <a:ext cx="6120765" cy="2855741"/>
                          </a:xfrm>
                          <a:prstGeom prst="rect">
                            <a:avLst/>
                          </a:prstGeom>
                          <a:solidFill>
                            <a:schemeClr val="lt1"/>
                          </a:solidFill>
                          <a:ln w="6350">
                            <a:solidFill>
                              <a:schemeClr val="bg1"/>
                            </a:solidFill>
                          </a:ln>
                        </wps:spPr>
                        <wps:txbx>
                          <w:txbxContent>
                            <w:p w14:paraId="77510F50" w14:textId="77777777" w:rsidR="00040B8A" w:rsidRDefault="00040B8A" w:rsidP="00040B8A">
                              <w:r w:rsidRPr="00CF0A51">
                                <w:rPr>
                                  <w:noProof/>
                                </w:rPr>
                                <w:drawing>
                                  <wp:inline distT="0" distB="0" distL="0" distR="0" wp14:anchorId="5CAADDE7" wp14:editId="220FCAF3">
                                    <wp:extent cx="2908300" cy="8858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14325" cy="887701"/>
                                            </a:xfrm>
                                            <a:prstGeom prst="rect">
                                              <a:avLst/>
                                            </a:prstGeom>
                                          </pic:spPr>
                                        </pic:pic>
                                      </a:graphicData>
                                    </a:graphic>
                                  </wp:inline>
                                </w:drawing>
                              </w:r>
                              <w:r>
                                <w:t xml:space="preserve">                     </w:t>
                              </w:r>
                              <w:r w:rsidRPr="00CF0A51">
                                <w:rPr>
                                  <w:noProof/>
                                </w:rPr>
                                <w:drawing>
                                  <wp:inline distT="0" distB="0" distL="0" distR="0" wp14:anchorId="52E9928F" wp14:editId="51DEF939">
                                    <wp:extent cx="1871648" cy="2356338"/>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92747" cy="2382902"/>
                                            </a:xfrm>
                                            <a:prstGeom prst="rect">
                                              <a:avLst/>
                                            </a:prstGeom>
                                          </pic:spPr>
                                        </pic:pic>
                                      </a:graphicData>
                                    </a:graphic>
                                  </wp:inline>
                                </w:drawing>
                              </w:r>
                            </w:p>
                            <w:p w14:paraId="7BC55716" w14:textId="77777777" w:rsidR="00040B8A" w:rsidRDefault="00040B8A" w:rsidP="00040B8A">
                              <w:r>
                                <w:t xml:space="preserve">Figure </w:t>
                              </w:r>
                              <w:del w:id="436" w:author="RDM-2023-0027R02" w:date="2023-04-19T23:47:00Z">
                                <w:r w:rsidDel="00040B8A">
                                  <w:delText>8.2.3</w:delText>
                                </w:r>
                              </w:del>
                              <w:ins w:id="437" w:author="RDM-2023-0027R02" w:date="2023-04-19T23:47:00Z">
                                <w:r>
                                  <w:t>Annex B</w:t>
                                </w:r>
                              </w:ins>
                              <w:r>
                                <w:t>-1: Resource structure showing how &lt;</w:t>
                              </w:r>
                              <w:proofErr w:type="spellStart"/>
                              <w:r w:rsidRPr="00FF0385">
                                <w:rPr>
                                  <w:i/>
                                </w:rPr>
                                <w:t>cseRegistry</w:t>
                              </w:r>
                              <w:proofErr w:type="spellEnd"/>
                              <w:r>
                                <w:t>&gt; and &lt;</w:t>
                              </w:r>
                              <w:proofErr w:type="spellStart"/>
                              <w:r w:rsidRPr="00FF0385">
                                <w:rPr>
                                  <w:i/>
                                </w:rPr>
                                <w:t>cseRegistryList</w:t>
                              </w:r>
                              <w:proofErr w:type="spellEnd"/>
                              <w:r>
                                <w:t>&gt; are composed o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4712543" id="Text Box 28" o:spid="_x0000_s1029" type="#_x0000_t202" style="width:481.95pt;height:22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" fillcolor="white [3201]" strokecolor="white [3212]" strokeweight=".5pt">
                  <v:textbox>
                    <w:txbxContent>
                      <w:p w14:paraId="77510F50" w14:textId="77777777" w:rsidR="00040B8A" w:rsidRDefault="00040B8A" w:rsidP="00040B8A">
                        <w:r w:rsidRPr="00CF0A51">
                          <w:rPr>
                            <w:noProof/>
                          </w:rPr>
                          <w:drawing>
                            <wp:inline distT="0" distB="0" distL="0" distR="0" wp14:anchorId="5CAADDE7" wp14:editId="220FCAF3">
                              <wp:extent cx="2908300" cy="88586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14325" cy="887701"/>
                                      </a:xfrm>
                                      <a:prstGeom prst="rect">
                                        <a:avLst/>
                                      </a:prstGeom>
                                    </pic:spPr>
                                  </pic:pic>
                                </a:graphicData>
                              </a:graphic>
                            </wp:inline>
                          </w:drawing>
                        </w:r>
                        <w:r>
                          <w:t xml:space="preserve">                     </w:t>
                        </w:r>
                        <w:r w:rsidRPr="00CF0A51">
                          <w:rPr>
                            <w:noProof/>
                          </w:rPr>
                          <w:drawing>
                            <wp:inline distT="0" distB="0" distL="0" distR="0" wp14:anchorId="52E9928F" wp14:editId="51DEF939">
                              <wp:extent cx="1871648" cy="2356338"/>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92747" cy="2382902"/>
                                      </a:xfrm>
                                      <a:prstGeom prst="rect">
                                        <a:avLst/>
                                      </a:prstGeom>
                                    </pic:spPr>
                                  </pic:pic>
                                </a:graphicData>
                              </a:graphic>
                            </wp:inline>
                          </w:drawing>
                        </w:r>
                      </w:p>
                      <w:p w14:paraId="7BC55716" w14:textId="77777777" w:rsidR="00040B8A" w:rsidRDefault="00040B8A" w:rsidP="00040B8A">
                        <w:r>
                          <w:t xml:space="preserve">Figure </w:t>
                        </w:r>
                        <w:del w:id="438" w:author="RDM-2023-0027R02" w:date="2023-04-19T23:47:00Z">
                          <w:r w:rsidDel="00040B8A">
                            <w:delText>8.2.3</w:delText>
                          </w:r>
                        </w:del>
                        <w:ins w:id="439" w:author="RDM-2023-0027R02" w:date="2023-04-19T23:47:00Z">
                          <w:r>
                            <w:t>Annex B</w:t>
                          </w:r>
                        </w:ins>
                        <w:r>
                          <w:t>-1: Resource structure showing how &lt;</w:t>
                        </w:r>
                        <w:proofErr w:type="spellStart"/>
                        <w:r w:rsidRPr="00FF0385">
                          <w:rPr>
                            <w:i/>
                          </w:rPr>
                          <w:t>cseRegistry</w:t>
                        </w:r>
                        <w:proofErr w:type="spellEnd"/>
                        <w:r>
                          <w:t>&gt; and &lt;</w:t>
                        </w:r>
                        <w:proofErr w:type="spellStart"/>
                        <w:r w:rsidRPr="00FF0385">
                          <w:rPr>
                            <w:i/>
                          </w:rPr>
                          <w:t>cseRegistryList</w:t>
                        </w:r>
                        <w:proofErr w:type="spellEnd"/>
                        <w:r>
                          <w:t>&gt; are composed of</w:t>
                        </w:r>
                      </w:p>
                    </w:txbxContent>
                  </v:textbox>
                  <w10:anchorlock/>
                </v:shape>
              </w:pict>
            </mc:Fallback>
          </mc:AlternateContent>
        </w:r>
      </w:ins>
    </w:p>
    <w:p w14:paraId="66F0C4F2" w14:textId="77777777" w:rsidR="00040B8A" w:rsidRPr="0049087A" w:rsidRDefault="00040B8A" w:rsidP="00040B8A">
      <w:pPr>
        <w:rPr>
          <w:ins w:id="440" w:author="RDM-2023-0027R02" w:date="2023-04-19T23:43:00Z"/>
        </w:rPr>
      </w:pPr>
      <w:ins w:id="441" w:author="RDM-2023-0027R02" w:date="2023-04-19T23:43:00Z">
        <w:r w:rsidRPr="0049087A">
          <w:t>In this case, synchronization between the attributes of remote CSEs in the &lt;</w:t>
        </w:r>
        <w:proofErr w:type="spellStart"/>
        <w:r w:rsidRPr="0049087A">
          <w:rPr>
            <w:i/>
          </w:rPr>
          <w:t>cse</w:t>
        </w:r>
        <w:r w:rsidRPr="00381152">
          <w:rPr>
            <w:i/>
          </w:rPr>
          <w:t>Registry</w:t>
        </w:r>
        <w:proofErr w:type="spellEnd"/>
        <w:r w:rsidRPr="0049087A">
          <w:t>&gt; resource and the original resource (i.e., available oneM2M CSEs) shall be the responsibility of the &lt;</w:t>
        </w:r>
        <w:proofErr w:type="spellStart"/>
        <w:r w:rsidRPr="0049087A">
          <w:rPr>
            <w:i/>
          </w:rPr>
          <w:t>cse</w:t>
        </w:r>
        <w:r w:rsidRPr="00381152">
          <w:rPr>
            <w:i/>
          </w:rPr>
          <w:t>Registry</w:t>
        </w:r>
        <w:proofErr w:type="spellEnd"/>
        <w:r w:rsidRPr="0049087A">
          <w:t xml:space="preserve">&gt; resource hosting CSE. In addition, the hosting CSE performs the liveness check for the all the </w:t>
        </w:r>
        <w:proofErr w:type="spellStart"/>
        <w:r w:rsidRPr="0049087A">
          <w:t>remoteCSEs</w:t>
        </w:r>
        <w:proofErr w:type="spellEnd"/>
        <w:r w:rsidRPr="0049087A">
          <w:t xml:space="preserve"> managed in the &lt;</w:t>
        </w:r>
        <w:proofErr w:type="spellStart"/>
        <w:r w:rsidRPr="0049087A">
          <w:rPr>
            <w:i/>
          </w:rPr>
          <w:t>cse</w:t>
        </w:r>
        <w:r w:rsidRPr="00381152">
          <w:rPr>
            <w:i/>
          </w:rPr>
          <w:t>Registry</w:t>
        </w:r>
        <w:proofErr w:type="spellEnd"/>
        <w:r w:rsidRPr="0049087A">
          <w:t xml:space="preserve">&gt; resource. </w:t>
        </w:r>
      </w:ins>
    </w:p>
    <w:p w14:paraId="3DC071BF" w14:textId="77777777" w:rsidR="00040B8A" w:rsidRPr="006F0BE2" w:rsidRDefault="00040B8A" w:rsidP="00040B8A">
      <w:pPr>
        <w:rPr>
          <w:ins w:id="442" w:author="RDM-2023-0027R02" w:date="2023-04-19T23:43:00Z"/>
        </w:rPr>
      </w:pPr>
      <w:ins w:id="443" w:author="RDM-2023-0027R02" w:date="2023-04-19T23:43:00Z">
        <w:r w:rsidRPr="006F0BE2">
          <w:t xml:space="preserve">An AE or other CSE can request the </w:t>
        </w:r>
        <w:r w:rsidRPr="00381152">
          <w:t>source</w:t>
        </w:r>
        <w:r w:rsidRPr="006F0BE2">
          <w:t xml:space="preserve"> CSE for </w:t>
        </w:r>
        <w:r w:rsidRPr="00381152">
          <w:t>adding its information to the &lt;</w:t>
        </w:r>
        <w:proofErr w:type="spellStart"/>
        <w:r w:rsidRPr="00381152">
          <w:rPr>
            <w:i/>
          </w:rPr>
          <w:t>caseRegistry</w:t>
        </w:r>
        <w:proofErr w:type="spellEnd"/>
        <w:r w:rsidRPr="00381152">
          <w:t xml:space="preserve">&gt; resource of the target Hosing CSE. </w:t>
        </w:r>
      </w:ins>
    </w:p>
    <w:p w14:paraId="1AD89391" w14:textId="77777777" w:rsidR="00040B8A" w:rsidRPr="006F0BE2" w:rsidRDefault="00040B8A" w:rsidP="00040B8A">
      <w:pPr>
        <w:rPr>
          <w:ins w:id="444" w:author="RDM-2023-0027R02" w:date="2023-04-19T23:43:00Z"/>
        </w:rPr>
      </w:pPr>
      <w:ins w:id="445" w:author="RDM-2023-0027R02" w:date="2023-04-19T23:43:00Z">
        <w:r w:rsidRPr="00381152">
          <w:rPr>
            <w:b/>
          </w:rPr>
          <w:t>Step 001</w:t>
        </w:r>
        <w:r w:rsidRPr="006F0BE2">
          <w:t xml:space="preserve">: The Originator of a Request initiating the publication of the description of a CSE to a target CSE. The request should include the target CSE address and the indication of publishing CSE description. The target CSE can also be the Originator of a Request. </w:t>
        </w:r>
      </w:ins>
    </w:p>
    <w:p w14:paraId="01A1D9BA" w14:textId="77777777" w:rsidR="00040B8A" w:rsidRPr="006F0BE2" w:rsidRDefault="00040B8A" w:rsidP="00040B8A">
      <w:pPr>
        <w:rPr>
          <w:ins w:id="446" w:author="RDM-2023-0027R02" w:date="2023-04-19T23:43:00Z"/>
        </w:rPr>
      </w:pPr>
      <w:ins w:id="447" w:author="RDM-2023-0027R02" w:date="2023-04-19T23:43:00Z">
        <w:r w:rsidRPr="00381152">
          <w:rPr>
            <w:b/>
          </w:rPr>
          <w:t>Step 002</w:t>
        </w:r>
        <w:r w:rsidRPr="006F0BE2">
          <w:t>: The Hosting CSE then prepares a CREATE request message of itself to the given target CSE’s &lt;</w:t>
        </w:r>
        <w:proofErr w:type="spellStart"/>
        <w:r w:rsidRPr="006F0BE2">
          <w:rPr>
            <w:i/>
          </w:rPr>
          <w:t>cse</w:t>
        </w:r>
        <w:r w:rsidRPr="00381152">
          <w:rPr>
            <w:i/>
          </w:rPr>
          <w:t>Registry</w:t>
        </w:r>
        <w:proofErr w:type="spellEnd"/>
        <w:r w:rsidRPr="006F0BE2">
          <w:t xml:space="preserve">&gt; resource. The message is composed of the address of itself, access token to be used for basic authentication, supporting services and features. </w:t>
        </w:r>
      </w:ins>
    </w:p>
    <w:p w14:paraId="392A62F4" w14:textId="77777777" w:rsidR="00040B8A" w:rsidRDefault="00040B8A" w:rsidP="00040B8A">
      <w:pPr>
        <w:rPr>
          <w:ins w:id="448" w:author="RDM-2023-0027R02" w:date="2023-04-19T23:43:00Z"/>
        </w:rPr>
      </w:pPr>
      <w:ins w:id="449" w:author="RDM-2023-0027R02" w:date="2023-04-19T23:43:00Z">
        <w:r w:rsidRPr="00381152">
          <w:rPr>
            <w:b/>
          </w:rPr>
          <w:t>Step 003</w:t>
        </w:r>
        <w:r w:rsidRPr="006F0BE2">
          <w:t>: The Hosting CSE send</w:t>
        </w:r>
        <w:r>
          <w:t>s</w:t>
        </w:r>
        <w:r w:rsidRPr="006F0BE2">
          <w:t xml:space="preserve"> the CREATE request message to the target </w:t>
        </w:r>
        <w:proofErr w:type="gramStart"/>
        <w:r w:rsidRPr="006F0BE2">
          <w:t>CSE</w:t>
        </w:r>
        <w:proofErr w:type="gramEnd"/>
      </w:ins>
    </w:p>
    <w:p w14:paraId="2A22EED4" w14:textId="77777777" w:rsidR="00040B8A" w:rsidRDefault="00040B8A" w:rsidP="00040B8A">
      <w:pPr>
        <w:rPr>
          <w:ins w:id="450" w:author="RDM-2023-0027R02" w:date="2023-04-19T23:43:00Z"/>
        </w:rPr>
      </w:pPr>
      <w:ins w:id="451" w:author="RDM-2023-0027R02" w:date="2023-04-19T23:43:00Z">
        <w:r w:rsidRPr="00381152">
          <w:rPr>
            <w:b/>
          </w:rPr>
          <w:t>Step 004</w:t>
        </w:r>
        <w:r>
          <w:t>: The Target CSE adds a new CSE description to the &lt;</w:t>
        </w:r>
        <w:proofErr w:type="spellStart"/>
        <w:r>
          <w:rPr>
            <w:i/>
          </w:rPr>
          <w:t>cse</w:t>
        </w:r>
        <w:r w:rsidRPr="00381152">
          <w:rPr>
            <w:i/>
          </w:rPr>
          <w:t>Registry</w:t>
        </w:r>
        <w:proofErr w:type="spellEnd"/>
        <w:r>
          <w:t xml:space="preserve">&gt; </w:t>
        </w:r>
        <w:proofErr w:type="gramStart"/>
        <w:r>
          <w:t>resource</w:t>
        </w:r>
        <w:proofErr w:type="gramEnd"/>
      </w:ins>
    </w:p>
    <w:p w14:paraId="6FA1417F" w14:textId="3241F4E5" w:rsidR="00040B8A" w:rsidRPr="00040B8A" w:rsidRDefault="00040B8A" w:rsidP="00040B8A">
      <w:pPr>
        <w:rPr>
          <w:ins w:id="452" w:author="RDM-2023-0027R02" w:date="2023-04-19T23:43:00Z"/>
          <w:lang w:val="x-none"/>
          <w:rPrChange w:id="453" w:author="RDM-2023-0027R02" w:date="2023-04-19T23:47:00Z">
            <w:rPr>
              <w:ins w:id="454" w:author="RDM-2023-0027R02" w:date="2023-04-19T23:43:00Z"/>
              <w:lang w:val="en-US" w:eastAsia="zh-CN"/>
            </w:rPr>
          </w:rPrChange>
        </w:rPr>
        <w:pPrChange w:id="455" w:author="RDM-2023-0027R02" w:date="2023-04-19T23:47:00Z">
          <w:pPr>
            <w:pStyle w:val="Heading3"/>
            <w:ind w:left="0" w:firstLine="0"/>
          </w:pPr>
        </w:pPrChange>
      </w:pPr>
      <w:ins w:id="456" w:author="RDM-2023-0027R02" w:date="2023-04-19T23:43:00Z">
        <w:r>
          <w:rPr>
            <w:noProof/>
          </w:rPr>
          <w:lastRenderedPageBreak/>
          <mc:AlternateContent>
            <mc:Choice Requires="wps">
              <w:drawing>
                <wp:inline distT="0" distB="0" distL="0" distR="0" wp14:anchorId="185A9E60" wp14:editId="677A7874">
                  <wp:extent cx="6120765" cy="4074028"/>
                  <wp:effectExtent l="0" t="0" r="635" b="3175"/>
                  <wp:docPr id="27" name="Text Box 27"/>
                  <wp:cNvGraphicFramePr/>
                  <a:graphic xmlns:a="http://schemas.openxmlformats.org/drawingml/2006/main">
                    <a:graphicData uri="http://schemas.microsoft.com/office/word/2010/wordprocessingShape">
                      <wps:wsp>
                        <wps:cNvSpPr txBox="1"/>
                        <wps:spPr>
                          <a:xfrm>
                            <a:off x="0" y="0"/>
                            <a:ext cx="6120765" cy="4074028"/>
                          </a:xfrm>
                          <a:prstGeom prst="rect">
                            <a:avLst/>
                          </a:prstGeom>
                          <a:solidFill>
                            <a:schemeClr val="lt1"/>
                          </a:solidFill>
                          <a:ln w="6350">
                            <a:noFill/>
                          </a:ln>
                        </wps:spPr>
                        <wps:txbx>
                          <w:txbxContent>
                            <w:p w14:paraId="0F20EBEC" w14:textId="77777777" w:rsidR="00040B8A" w:rsidRDefault="00040B8A" w:rsidP="00040B8A">
                              <w:r w:rsidRPr="00D903E2">
                                <w:rPr>
                                  <w:noProof/>
                                </w:rPr>
                                <w:t xml:space="preserve"> </w:t>
                              </w:r>
                              <w:r w:rsidRPr="00D903E2">
                                <w:rPr>
                                  <w:noProof/>
                                </w:rPr>
                                <w:drawing>
                                  <wp:inline distT="0" distB="0" distL="0" distR="0" wp14:anchorId="199FABC5" wp14:editId="1D8D5CEA">
                                    <wp:extent cx="5806405" cy="363949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09916" cy="3641694"/>
                                            </a:xfrm>
                                            <a:prstGeom prst="rect">
                                              <a:avLst/>
                                            </a:prstGeom>
                                          </pic:spPr>
                                        </pic:pic>
                                      </a:graphicData>
                                    </a:graphic>
                                  </wp:inline>
                                </w:drawing>
                              </w:r>
                            </w:p>
                            <w:p w14:paraId="7D076A70" w14:textId="1E2D8792" w:rsidR="00040B8A" w:rsidRDefault="00040B8A" w:rsidP="00040B8A">
                              <w:pPr>
                                <w:jc w:val="center"/>
                              </w:pPr>
                              <w:r>
                                <w:t xml:space="preserve">Figure </w:t>
                              </w:r>
                              <w:ins w:id="457" w:author="RDM-2023-0027R02" w:date="2023-04-19T23:47:00Z">
                                <w:r>
                                  <w:t>Annex B</w:t>
                                </w:r>
                              </w:ins>
                              <w:del w:id="458" w:author="RDM-2023-0027R02" w:date="2023-04-19T23:47:00Z">
                                <w:r w:rsidDel="00040B8A">
                                  <w:delText>8.2.3</w:delText>
                                </w:r>
                              </w:del>
                              <w:r>
                                <w:t>-2: Procedure for creating a new CSE description record to the &lt;</w:t>
                              </w:r>
                              <w:proofErr w:type="spellStart"/>
                              <w:r>
                                <w:rPr>
                                  <w:i/>
                                </w:rPr>
                                <w:t>cse</w:t>
                              </w:r>
                              <w:r w:rsidRPr="0058648A">
                                <w:rPr>
                                  <w:i/>
                                </w:rPr>
                                <w:t>Registry</w:t>
                              </w:r>
                              <w:proofErr w:type="spellEnd"/>
                              <w:r>
                                <w:t xml:space="preserve">&gt; </w:t>
                              </w:r>
                              <w:proofErr w:type="gramStart"/>
                              <w:r>
                                <w:t>resourc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85A9E60" id="Text Box 27" o:spid="_x0000_s1030" type="#_x0000_t202" style="width:481.95pt;height:32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" fillcolor="white [3201]" stroked="f" strokeweight=".5pt">
                  <v:textbox>
                    <w:txbxContent>
                      <w:p w14:paraId="0F20EBEC" w14:textId="77777777" w:rsidR="00040B8A" w:rsidRDefault="00040B8A" w:rsidP="00040B8A">
                        <w:r w:rsidRPr="00D903E2">
                          <w:rPr>
                            <w:noProof/>
                          </w:rPr>
                          <w:t xml:space="preserve"> </w:t>
                        </w:r>
                        <w:r w:rsidRPr="00D903E2">
                          <w:rPr>
                            <w:noProof/>
                          </w:rPr>
                          <w:drawing>
                            <wp:inline distT="0" distB="0" distL="0" distR="0" wp14:anchorId="199FABC5" wp14:editId="1D8D5CEA">
                              <wp:extent cx="5806405" cy="363949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09916" cy="3641694"/>
                                      </a:xfrm>
                                      <a:prstGeom prst="rect">
                                        <a:avLst/>
                                      </a:prstGeom>
                                    </pic:spPr>
                                  </pic:pic>
                                </a:graphicData>
                              </a:graphic>
                            </wp:inline>
                          </w:drawing>
                        </w:r>
                      </w:p>
                      <w:p w14:paraId="7D076A70" w14:textId="1E2D8792" w:rsidR="00040B8A" w:rsidRDefault="00040B8A" w:rsidP="00040B8A">
                        <w:pPr>
                          <w:jc w:val="center"/>
                        </w:pPr>
                        <w:r>
                          <w:t xml:space="preserve">Figure </w:t>
                        </w:r>
                        <w:ins w:id="459" w:author="RDM-2023-0027R02" w:date="2023-04-19T23:47:00Z">
                          <w:r>
                            <w:t>Annex B</w:t>
                          </w:r>
                        </w:ins>
                        <w:del w:id="460" w:author="RDM-2023-0027R02" w:date="2023-04-19T23:47:00Z">
                          <w:r w:rsidDel="00040B8A">
                            <w:delText>8.2.3</w:delText>
                          </w:r>
                        </w:del>
                        <w:r>
                          <w:t>-2: Procedure for creating a new CSE description record to the &lt;</w:t>
                        </w:r>
                        <w:proofErr w:type="spellStart"/>
                        <w:r>
                          <w:rPr>
                            <w:i/>
                          </w:rPr>
                          <w:t>cse</w:t>
                        </w:r>
                        <w:r w:rsidRPr="0058648A">
                          <w:rPr>
                            <w:i/>
                          </w:rPr>
                          <w:t>Registry</w:t>
                        </w:r>
                        <w:proofErr w:type="spellEnd"/>
                        <w:r>
                          <w:t xml:space="preserve">&gt; </w:t>
                        </w:r>
                        <w:proofErr w:type="gramStart"/>
                        <w:r>
                          <w:t>resource</w:t>
                        </w:r>
                        <w:proofErr w:type="gramEnd"/>
                      </w:p>
                    </w:txbxContent>
                  </v:textbox>
                  <w10:anchorlock/>
                </v:shape>
              </w:pict>
            </mc:Fallback>
          </mc:AlternateContent>
        </w:r>
      </w:ins>
    </w:p>
    <w:p w14:paraId="38003E3C" w14:textId="77777777" w:rsidR="00040B8A" w:rsidRDefault="00040B8A" w:rsidP="00F31225">
      <w:pPr>
        <w:pBdr>
          <w:top w:val="single" w:sz="12" w:space="1" w:color="auto"/>
        </w:pBdr>
        <w:rPr>
          <w:ins w:id="461" w:author="RDM-2023-0027R02" w:date="2023-04-19T23:43:00Z"/>
          <w:rStyle w:val="Guidance"/>
          <w:rFonts w:cs="Arial"/>
          <w:szCs w:val="18"/>
        </w:rPr>
      </w:pPr>
    </w:p>
    <w:p w14:paraId="18E7DB40" w14:textId="77777777" w:rsidR="00040B8A" w:rsidRDefault="00040B8A" w:rsidP="00F31225">
      <w:pPr>
        <w:pBdr>
          <w:top w:val="single" w:sz="12" w:space="1" w:color="auto"/>
        </w:pBdr>
        <w:rPr>
          <w:ins w:id="462" w:author="RDM-2023-0027R02" w:date="2023-04-19T23:43:00Z"/>
          <w:rStyle w:val="Guidance"/>
          <w:rFonts w:cs="Arial"/>
          <w:szCs w:val="18"/>
        </w:rPr>
      </w:pPr>
    </w:p>
    <w:p w14:paraId="5C8BB27E" w14:textId="7DCD7F9F" w:rsidR="00040B8A" w:rsidRDefault="00040B8A">
      <w:pPr>
        <w:overflowPunct/>
        <w:autoSpaceDE/>
        <w:autoSpaceDN/>
        <w:adjustRightInd/>
        <w:spacing w:after="0"/>
        <w:textAlignment w:val="auto"/>
        <w:rPr>
          <w:ins w:id="463" w:author="RDM-2023-0027R02" w:date="2023-04-19T23:48:00Z"/>
          <w:rStyle w:val="Guidance"/>
          <w:rFonts w:cs="Arial"/>
          <w:szCs w:val="18"/>
        </w:rPr>
      </w:pPr>
      <w:ins w:id="464" w:author="RDM-2023-0027R02" w:date="2023-04-19T23:48:00Z">
        <w:r>
          <w:rPr>
            <w:rStyle w:val="Guidance"/>
            <w:rFonts w:cs="Arial"/>
            <w:szCs w:val="18"/>
          </w:rPr>
          <w:br w:type="page"/>
        </w:r>
      </w:ins>
    </w:p>
    <w:p w14:paraId="791B97D1" w14:textId="54B768A0" w:rsidR="00040B8A" w:rsidRDefault="00040B8A" w:rsidP="00040B8A">
      <w:pPr>
        <w:pBdr>
          <w:top w:val="single" w:sz="12" w:space="1" w:color="auto"/>
        </w:pBdr>
        <w:rPr>
          <w:ins w:id="465" w:author="RDM-2023-0027R02" w:date="2023-04-19T23:48:00Z"/>
          <w:rStyle w:val="Guidance"/>
          <w:rFonts w:cs="Arial"/>
          <w:szCs w:val="18"/>
        </w:rPr>
      </w:pPr>
      <w:ins w:id="466" w:author="RDM-2023-0027R02" w:date="2023-04-19T23:48:00Z">
        <w:r w:rsidRPr="007362EA">
          <w:rPr>
            <w:rFonts w:ascii="Arial" w:hAnsi="Arial" w:cs="Arial"/>
            <w:sz w:val="36"/>
            <w:szCs w:val="36"/>
          </w:rPr>
          <w:lastRenderedPageBreak/>
          <w:t>Annex &lt;</w:t>
        </w:r>
        <w:r>
          <w:rPr>
            <w:rFonts w:ascii="Arial" w:hAnsi="Arial" w:cs="Arial"/>
            <w:sz w:val="36"/>
            <w:szCs w:val="36"/>
          </w:rPr>
          <w:t>C</w:t>
        </w:r>
        <w:r w:rsidRPr="007362EA">
          <w:rPr>
            <w:rFonts w:ascii="Arial" w:hAnsi="Arial" w:cs="Arial"/>
            <w:sz w:val="36"/>
            <w:szCs w:val="36"/>
          </w:rPr>
          <w:t>&gt;:</w:t>
        </w:r>
        <w:r>
          <w:rPr>
            <w:rFonts w:ascii="Arial" w:hAnsi="Arial" w:cs="Arial"/>
            <w:sz w:val="36"/>
            <w:szCs w:val="36"/>
          </w:rPr>
          <w:t xml:space="preserve"> Example Procedure for </w:t>
        </w:r>
      </w:ins>
      <w:ins w:id="467" w:author="RDM-2023-0027R02" w:date="2023-04-19T23:49:00Z">
        <w:r>
          <w:rPr>
            <w:rFonts w:ascii="Arial" w:hAnsi="Arial" w:cs="Arial"/>
            <w:sz w:val="36"/>
            <w:szCs w:val="36"/>
          </w:rPr>
          <w:t xml:space="preserve">DNS-SD based </w:t>
        </w:r>
      </w:ins>
      <w:ins w:id="468" w:author="RDM-2023-0027R02" w:date="2023-04-19T23:50:00Z">
        <w:r>
          <w:rPr>
            <w:rFonts w:ascii="Arial" w:hAnsi="Arial" w:cs="Arial"/>
            <w:sz w:val="36"/>
            <w:szCs w:val="36"/>
          </w:rPr>
          <w:t>oneM2M Device Discovery and Registration</w:t>
        </w:r>
      </w:ins>
      <w:ins w:id="469" w:author="RDM-2023-0027R02" w:date="2023-04-19T23:48:00Z">
        <w:r w:rsidRPr="007362EA">
          <w:rPr>
            <w:rFonts w:ascii="Arial" w:hAnsi="Arial" w:cs="Arial"/>
            <w:sz w:val="36"/>
            <w:szCs w:val="36"/>
          </w:rPr>
          <w:br/>
        </w:r>
      </w:ins>
    </w:p>
    <w:p w14:paraId="359BF128" w14:textId="24FD6692" w:rsidR="00040B8A" w:rsidRPr="00027942" w:rsidRDefault="00040B8A" w:rsidP="00040B8A">
      <w:pPr>
        <w:pBdr>
          <w:top w:val="single" w:sz="12" w:space="1" w:color="auto"/>
        </w:pBdr>
        <w:rPr>
          <w:ins w:id="470" w:author="RDM-2023-0027R02" w:date="2023-04-19T23:51:00Z"/>
          <w:rStyle w:val="Guidance"/>
          <w:i w:val="0"/>
          <w:iCs/>
          <w:szCs w:val="18"/>
        </w:rPr>
      </w:pPr>
      <w:ins w:id="471" w:author="RDM-2023-0027R02" w:date="2023-04-19T23:51:00Z">
        <w:r w:rsidRPr="00027942">
          <w:rPr>
            <w:rStyle w:val="Guidance"/>
            <w:rFonts w:cs="Arial"/>
            <w:i w:val="0"/>
            <w:iCs/>
            <w:szCs w:val="18"/>
          </w:rPr>
          <w:t xml:space="preserve">Section </w:t>
        </w:r>
        <w:r>
          <w:rPr>
            <w:rStyle w:val="Guidance"/>
            <w:rFonts w:cs="Arial"/>
            <w:i w:val="0"/>
            <w:iCs/>
            <w:szCs w:val="18"/>
          </w:rPr>
          <w:t>7.</w:t>
        </w:r>
        <w:r>
          <w:rPr>
            <w:rStyle w:val="Guidance"/>
            <w:rFonts w:cs="Arial"/>
            <w:i w:val="0"/>
            <w:iCs/>
            <w:szCs w:val="18"/>
          </w:rPr>
          <w:t>3</w:t>
        </w:r>
        <w:r>
          <w:rPr>
            <w:rStyle w:val="Guidance"/>
            <w:rFonts w:cs="Arial"/>
            <w:i w:val="0"/>
            <w:iCs/>
            <w:szCs w:val="18"/>
          </w:rPr>
          <w:t xml:space="preserve"> describes the concept of </w:t>
        </w:r>
        <w:r>
          <w:rPr>
            <w:rStyle w:val="Guidance"/>
            <w:rFonts w:cs="Arial"/>
            <w:i w:val="0"/>
            <w:iCs/>
            <w:szCs w:val="18"/>
          </w:rPr>
          <w:t xml:space="preserve">DNS-SD based </w:t>
        </w:r>
        <w:r>
          <w:rPr>
            <w:rStyle w:val="Guidance"/>
            <w:rFonts w:cs="Arial"/>
            <w:i w:val="0"/>
            <w:iCs/>
            <w:szCs w:val="18"/>
          </w:rPr>
          <w:t xml:space="preserve">oneM2M </w:t>
        </w:r>
        <w:r>
          <w:rPr>
            <w:rStyle w:val="Guidance"/>
            <w:rFonts w:cs="Arial"/>
            <w:i w:val="0"/>
            <w:iCs/>
            <w:szCs w:val="18"/>
          </w:rPr>
          <w:t>device</w:t>
        </w:r>
        <w:r>
          <w:rPr>
            <w:rStyle w:val="Guidance"/>
            <w:rFonts w:cs="Arial"/>
            <w:i w:val="0"/>
            <w:iCs/>
            <w:szCs w:val="18"/>
          </w:rPr>
          <w:t xml:space="preserve"> discovery</w:t>
        </w:r>
        <w:r>
          <w:rPr>
            <w:rStyle w:val="Guidance"/>
            <w:rFonts w:cs="Arial"/>
            <w:i w:val="0"/>
            <w:iCs/>
            <w:szCs w:val="18"/>
          </w:rPr>
          <w:t xml:space="preserve"> and registration</w:t>
        </w:r>
        <w:r>
          <w:rPr>
            <w:rStyle w:val="Guidance"/>
            <w:rFonts w:cs="Arial"/>
            <w:i w:val="0"/>
            <w:iCs/>
            <w:szCs w:val="18"/>
          </w:rPr>
          <w:t xml:space="preserve">. </w:t>
        </w:r>
        <w:r w:rsidRPr="00027942">
          <w:rPr>
            <w:color w:val="222222"/>
            <w:shd w:val="clear" w:color="auto" w:fill="FFFFFF"/>
          </w:rPr>
          <w:t xml:space="preserve">The following procedure describes the </w:t>
        </w:r>
        <w:r>
          <w:rPr>
            <w:color w:val="222222"/>
            <w:shd w:val="clear" w:color="auto" w:fill="FFFFFF"/>
          </w:rPr>
          <w:t xml:space="preserve">detailed example </w:t>
        </w:r>
        <w:r w:rsidRPr="00027942">
          <w:rPr>
            <w:color w:val="222222"/>
            <w:shd w:val="clear" w:color="auto" w:fill="FFFFFF"/>
          </w:rPr>
          <w:t xml:space="preserve">steps </w:t>
        </w:r>
        <w:r>
          <w:rPr>
            <w:color w:val="222222"/>
            <w:shd w:val="clear" w:color="auto" w:fill="FFFFFF"/>
          </w:rPr>
          <w:t>to support oneM2M device discovery and registration</w:t>
        </w:r>
        <w:r w:rsidRPr="00027942">
          <w:rPr>
            <w:color w:val="222222"/>
            <w:shd w:val="clear" w:color="auto" w:fill="FFFFFF"/>
          </w:rPr>
          <w:t>.</w:t>
        </w:r>
      </w:ins>
    </w:p>
    <w:p w14:paraId="4FA6032D" w14:textId="77777777" w:rsidR="00040B8A" w:rsidRDefault="00040B8A" w:rsidP="00F31225">
      <w:pPr>
        <w:pBdr>
          <w:top w:val="single" w:sz="12" w:space="1" w:color="auto"/>
        </w:pBdr>
        <w:rPr>
          <w:ins w:id="472" w:author="RDM-2023-0027R02" w:date="2023-04-19T23:43:00Z"/>
          <w:rStyle w:val="Guidance"/>
          <w:rFonts w:cs="Arial"/>
          <w:szCs w:val="18"/>
        </w:rPr>
      </w:pPr>
    </w:p>
    <w:p w14:paraId="08BC5554" w14:textId="77777777" w:rsidR="00040B8A" w:rsidRPr="002B3788" w:rsidRDefault="00040B8A" w:rsidP="00040B8A">
      <w:pPr>
        <w:jc w:val="center"/>
        <w:rPr>
          <w:ins w:id="473" w:author="RDM-2023-0027R02" w:date="2023-04-19T23:50:00Z"/>
          <w:rFonts w:eastAsia="Times New Roman"/>
        </w:rPr>
      </w:pPr>
      <w:ins w:id="474" w:author="RDM-2023-0027R02" w:date="2023-04-19T23:50:00Z">
        <w:r>
          <w:rPr>
            <w:rFonts w:eastAsia="Times New Roman"/>
            <w:noProof/>
          </w:rPr>
          <w:drawing>
            <wp:inline distT="0" distB="0" distL="0" distR="0" wp14:anchorId="6FF8EB0A" wp14:editId="3B5DCC67">
              <wp:extent cx="5995482" cy="5583837"/>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7">
                        <a:extLst>
                          <a:ext uri="{28A0092B-C50C-407E-A947-70E740481C1C}">
                            <a14:useLocalDpi xmlns:a14="http://schemas.microsoft.com/office/drawing/2010/main" val="0"/>
                          </a:ext>
                        </a:extLst>
                      </a:blip>
                      <a:srcRect l="10286" r="16732" b="9369"/>
                      <a:stretch/>
                    </pic:blipFill>
                    <pic:spPr bwMode="auto">
                      <a:xfrm>
                        <a:off x="0" y="0"/>
                        <a:ext cx="6019954" cy="5606629"/>
                      </a:xfrm>
                      <a:prstGeom prst="rect">
                        <a:avLst/>
                      </a:prstGeom>
                      <a:ln>
                        <a:noFill/>
                      </a:ln>
                      <a:extLst>
                        <a:ext uri="{53640926-AAD7-44D8-BBD7-CCE9431645EC}">
                          <a14:shadowObscured xmlns:a14="http://schemas.microsoft.com/office/drawing/2010/main"/>
                        </a:ext>
                      </a:extLst>
                    </pic:spPr>
                  </pic:pic>
                </a:graphicData>
              </a:graphic>
            </wp:inline>
          </w:drawing>
        </w:r>
      </w:ins>
    </w:p>
    <w:p w14:paraId="3C221B2F" w14:textId="48B62327" w:rsidR="00040B8A" w:rsidRPr="00CD1B7F" w:rsidRDefault="00040B8A" w:rsidP="00040B8A">
      <w:pPr>
        <w:jc w:val="center"/>
        <w:rPr>
          <w:ins w:id="475" w:author="RDM-2023-0027R02" w:date="2023-04-19T23:50:00Z"/>
          <w:rFonts w:eastAsia="Times New Roman"/>
          <w:bCs/>
          <w:lang w:eastAsia="zh-CN"/>
          <w:rPrChange w:id="476" w:author="RDM-2023-0027" w:date="2023-04-18T18:31:00Z">
            <w:rPr>
              <w:ins w:id="477" w:author="RDM-2023-0027R02" w:date="2023-04-19T23:50:00Z"/>
              <w:rFonts w:eastAsia="Times New Roman"/>
              <w:b/>
              <w:lang w:eastAsia="zh-CN"/>
            </w:rPr>
          </w:rPrChange>
        </w:rPr>
      </w:pPr>
      <w:ins w:id="478" w:author="RDM-2023-0027R02" w:date="2023-04-19T23:50:00Z">
        <w:r w:rsidRPr="00CD1B7F">
          <w:rPr>
            <w:rFonts w:eastAsia="Times New Roman"/>
            <w:bCs/>
            <w:rPrChange w:id="479" w:author="RDM-2023-0027" w:date="2023-04-18T18:31:00Z">
              <w:rPr>
                <w:rFonts w:eastAsia="Times New Roman"/>
                <w:b/>
              </w:rPr>
            </w:rPrChange>
          </w:rPr>
          <w:t xml:space="preserve">Figure </w:t>
        </w:r>
      </w:ins>
      <w:ins w:id="480" w:author="RDM-2023-0027R02" w:date="2023-04-19T23:52:00Z">
        <w:r>
          <w:rPr>
            <w:rFonts w:eastAsia="Times New Roman"/>
            <w:bCs/>
          </w:rPr>
          <w:t>Annex C</w:t>
        </w:r>
      </w:ins>
      <w:ins w:id="481" w:author="RDM-2023-0027R02" w:date="2023-04-19T23:50:00Z">
        <w:r w:rsidRPr="00CD1B7F">
          <w:rPr>
            <w:rFonts w:eastAsia="Times New Roman"/>
            <w:bCs/>
            <w:rPrChange w:id="482" w:author="RDM-2023-0027" w:date="2023-04-18T18:31:00Z">
              <w:rPr>
                <w:rFonts w:eastAsia="Times New Roman"/>
                <w:b/>
              </w:rPr>
            </w:rPrChange>
          </w:rPr>
          <w:t>-</w:t>
        </w:r>
      </w:ins>
      <w:ins w:id="483" w:author="RDM-2023-0027R02" w:date="2023-04-19T23:52:00Z">
        <w:r>
          <w:rPr>
            <w:rFonts w:eastAsia="Times New Roman"/>
            <w:bCs/>
          </w:rPr>
          <w:t>1</w:t>
        </w:r>
      </w:ins>
      <w:ins w:id="484" w:author="RDM-2023-0027R02" w:date="2023-04-19T23:50:00Z">
        <w:r w:rsidRPr="00CD1B7F">
          <w:rPr>
            <w:rFonts w:eastAsia="Times New Roman"/>
            <w:bCs/>
            <w:lang w:eastAsia="zh-CN"/>
            <w:rPrChange w:id="485" w:author="RDM-2023-0027" w:date="2023-04-18T18:31:00Z">
              <w:rPr>
                <w:rFonts w:eastAsia="Times New Roman"/>
                <w:b/>
                <w:lang w:eastAsia="zh-CN"/>
              </w:rPr>
            </w:rPrChange>
          </w:rPr>
          <w:t>:  DNS-SD based oneM2M Service Discovery</w:t>
        </w:r>
      </w:ins>
    </w:p>
    <w:p w14:paraId="03799F3D" w14:textId="77777777" w:rsidR="00040B8A" w:rsidRPr="00FB043B" w:rsidRDefault="00040B8A" w:rsidP="00040B8A">
      <w:pPr>
        <w:ind w:left="720" w:hanging="720"/>
        <w:rPr>
          <w:ins w:id="486" w:author="RDM-2023-0027R02" w:date="2023-04-19T23:50:00Z"/>
          <w:rFonts w:eastAsia="Times New Roman"/>
          <w:rPrChange w:id="487" w:author="RDM-2023-0027" w:date="2023-04-18T19:04:00Z">
            <w:rPr>
              <w:ins w:id="488" w:author="RDM-2023-0027R02" w:date="2023-04-19T23:50:00Z"/>
              <w:sz w:val="21"/>
              <w:szCs w:val="21"/>
              <w:lang w:val="en-US" w:eastAsia="ko-KR"/>
            </w:rPr>
          </w:rPrChange>
        </w:rPr>
        <w:pPrChange w:id="489" w:author="RDM-2023-0027" w:date="2023-04-18T19:04:00Z">
          <w:pPr>
            <w:overflowPunct/>
            <w:spacing w:after="0"/>
            <w:textAlignment w:val="auto"/>
          </w:pPr>
        </w:pPrChange>
      </w:pPr>
      <w:ins w:id="490" w:author="RDM-2023-0027R02" w:date="2023-04-19T23:50:00Z">
        <w:r w:rsidRPr="002B3788">
          <w:rPr>
            <w:rFonts w:eastAsia="Times New Roman"/>
            <w:b/>
          </w:rPr>
          <w:t xml:space="preserve">Step </w:t>
        </w:r>
        <w:r>
          <w:rPr>
            <w:rFonts w:eastAsia="Times New Roman"/>
            <w:b/>
          </w:rPr>
          <w:t>01</w:t>
        </w:r>
        <w:r w:rsidRPr="002B3788">
          <w:rPr>
            <w:rFonts w:eastAsia="Times New Roman"/>
            <w:b/>
          </w:rPr>
          <w:t>:</w:t>
        </w:r>
        <w:r w:rsidRPr="002B3788">
          <w:rPr>
            <w:rFonts w:eastAsia="Times New Roman"/>
          </w:rPr>
          <w:t xml:space="preserve"> </w:t>
        </w:r>
        <w:r w:rsidRPr="00027942">
          <w:rPr>
            <w:sz w:val="21"/>
            <w:szCs w:val="21"/>
            <w:lang w:val="en-US" w:eastAsia="ko-KR"/>
          </w:rPr>
          <w:t>Assume there are unregistered oneM2M IoT devices that use the DNS-SD function to advertise their availability on the local network by continuously broadcasting a message indicating that they are oneM2M type devices at regular intervals.</w:t>
        </w:r>
      </w:ins>
    </w:p>
    <w:p w14:paraId="6BDE8D5F" w14:textId="77777777" w:rsidR="00040B8A" w:rsidRDefault="00040B8A" w:rsidP="00040B8A">
      <w:pPr>
        <w:ind w:left="720" w:hanging="720"/>
        <w:rPr>
          <w:ins w:id="491" w:author="RDM-2023-0027R02" w:date="2023-04-19T23:50:00Z"/>
          <w:rFonts w:eastAsia="Times New Roman"/>
        </w:rPr>
      </w:pPr>
      <w:ins w:id="492" w:author="RDM-2023-0027R02" w:date="2023-04-19T23:50:00Z">
        <w:r w:rsidRPr="002B3788">
          <w:rPr>
            <w:rFonts w:eastAsia="Times New Roman"/>
            <w:b/>
          </w:rPr>
          <w:t xml:space="preserve">Step </w:t>
        </w:r>
        <w:r>
          <w:rPr>
            <w:rFonts w:eastAsia="Times New Roman"/>
            <w:b/>
          </w:rPr>
          <w:t>02</w:t>
        </w:r>
        <w:r w:rsidRPr="002B3788">
          <w:rPr>
            <w:rFonts w:eastAsia="Times New Roman"/>
            <w:b/>
          </w:rPr>
          <w:t>:</w:t>
        </w:r>
        <w:r w:rsidRPr="002B3788">
          <w:rPr>
            <w:rFonts w:eastAsia="Times New Roman"/>
          </w:rPr>
          <w:t xml:space="preserve"> </w:t>
        </w:r>
        <w:r w:rsidRPr="00027942">
          <w:rPr>
            <w:sz w:val="21"/>
            <w:szCs w:val="21"/>
            <w:lang w:val="en-US" w:eastAsia="ko-KR"/>
          </w:rPr>
          <w:t>A user who wants to register a new oneM2M device sends a request to the oneM2M platform to search for a oneM2M type device using the oneM2M application.</w:t>
        </w:r>
      </w:ins>
    </w:p>
    <w:p w14:paraId="53E267C7" w14:textId="77777777" w:rsidR="00040B8A" w:rsidRDefault="00040B8A" w:rsidP="00040B8A">
      <w:pPr>
        <w:ind w:left="720" w:hanging="720"/>
        <w:rPr>
          <w:ins w:id="493" w:author="RDM-2023-0027R02" w:date="2023-04-19T23:50:00Z"/>
          <w:rFonts w:eastAsia="Times New Roman"/>
        </w:rPr>
      </w:pPr>
      <w:ins w:id="494" w:author="RDM-2023-0027R02" w:date="2023-04-19T23:50:00Z">
        <w:r w:rsidRPr="002B3788">
          <w:rPr>
            <w:rFonts w:eastAsia="Times New Roman"/>
            <w:b/>
          </w:rPr>
          <w:lastRenderedPageBreak/>
          <w:t xml:space="preserve">Step </w:t>
        </w:r>
        <w:r>
          <w:rPr>
            <w:rFonts w:eastAsia="Times New Roman"/>
            <w:b/>
          </w:rPr>
          <w:t>03</w:t>
        </w:r>
        <w:r w:rsidRPr="002B3788">
          <w:rPr>
            <w:rFonts w:eastAsia="Times New Roman"/>
            <w:b/>
          </w:rPr>
          <w:t>:</w:t>
        </w:r>
        <w:r w:rsidRPr="002B3788">
          <w:rPr>
            <w:rFonts w:eastAsia="Times New Roman"/>
          </w:rPr>
          <w:t xml:space="preserve"> </w:t>
        </w:r>
        <w:r w:rsidRPr="00027942">
          <w:rPr>
            <w:sz w:val="21"/>
            <w:szCs w:val="21"/>
            <w:lang w:val="en-US" w:eastAsia="ko-KR"/>
          </w:rPr>
          <w:t>The oneM2M platform uses the DNS-SD function to transmit a DNS-SD query to the local network to search for oneM2M type devices based on the received request.</w:t>
        </w:r>
      </w:ins>
    </w:p>
    <w:p w14:paraId="2FB41748" w14:textId="77777777" w:rsidR="00040B8A" w:rsidRDefault="00040B8A" w:rsidP="00040B8A">
      <w:pPr>
        <w:ind w:left="720" w:hanging="720"/>
        <w:rPr>
          <w:ins w:id="495" w:author="RDM-2023-0027R02" w:date="2023-04-19T23:50:00Z"/>
          <w:rFonts w:eastAsia="Times New Roman"/>
        </w:rPr>
      </w:pPr>
      <w:ins w:id="496" w:author="RDM-2023-0027R02" w:date="2023-04-19T23:50:00Z">
        <w:r w:rsidRPr="002B3788">
          <w:rPr>
            <w:rFonts w:eastAsia="Times New Roman"/>
            <w:b/>
          </w:rPr>
          <w:t>Step</w:t>
        </w:r>
        <w:r>
          <w:rPr>
            <w:rFonts w:eastAsia="Times New Roman"/>
            <w:b/>
          </w:rPr>
          <w:t>s</w:t>
        </w:r>
        <w:r w:rsidRPr="002B3788">
          <w:rPr>
            <w:rFonts w:eastAsia="Times New Roman"/>
            <w:b/>
          </w:rPr>
          <w:t xml:space="preserve"> </w:t>
        </w:r>
        <w:r>
          <w:rPr>
            <w:rFonts w:eastAsia="Times New Roman"/>
            <w:b/>
          </w:rPr>
          <w:t>04 ~ 05</w:t>
        </w:r>
        <w:r w:rsidRPr="002B3788">
          <w:rPr>
            <w:rFonts w:eastAsia="Times New Roman"/>
            <w:b/>
          </w:rPr>
          <w:t>:</w:t>
        </w:r>
        <w:r w:rsidRPr="002B3788">
          <w:rPr>
            <w:rFonts w:eastAsia="Times New Roman"/>
          </w:rPr>
          <w:t xml:space="preserve"> </w:t>
        </w:r>
        <w:r w:rsidRPr="00027942">
          <w:rPr>
            <w:sz w:val="21"/>
            <w:szCs w:val="21"/>
            <w:lang w:val="en-US" w:eastAsia="ko-KR"/>
          </w:rPr>
          <w:t>The corresponding oneM2M type devices receiving the query respond to the oneM2M platform by sending a response message that includes their information, including device information necessary for registration.</w:t>
        </w:r>
      </w:ins>
    </w:p>
    <w:p w14:paraId="2AEE04C4" w14:textId="77777777" w:rsidR="00040B8A" w:rsidRDefault="00040B8A" w:rsidP="00040B8A">
      <w:pPr>
        <w:ind w:left="720" w:hanging="720"/>
        <w:rPr>
          <w:ins w:id="497" w:author="RDM-2023-0027R02" w:date="2023-04-19T23:50:00Z"/>
          <w:rFonts w:eastAsia="Times New Roman"/>
        </w:rPr>
      </w:pPr>
      <w:ins w:id="498" w:author="RDM-2023-0027R02" w:date="2023-04-19T23:50:00Z">
        <w:r w:rsidRPr="002B3788">
          <w:rPr>
            <w:rFonts w:eastAsia="Times New Roman"/>
            <w:b/>
          </w:rPr>
          <w:t xml:space="preserve">Step </w:t>
        </w:r>
        <w:r>
          <w:rPr>
            <w:rFonts w:eastAsia="Times New Roman"/>
            <w:b/>
          </w:rPr>
          <w:t>06</w:t>
        </w:r>
        <w:r w:rsidRPr="002B3788">
          <w:rPr>
            <w:rFonts w:eastAsia="Times New Roman"/>
            <w:b/>
          </w:rPr>
          <w:t>:</w:t>
        </w:r>
        <w:r w:rsidRPr="002B3788">
          <w:rPr>
            <w:rFonts w:eastAsia="Times New Roman"/>
          </w:rPr>
          <w:t xml:space="preserve"> </w:t>
        </w:r>
        <w:r w:rsidRPr="00027942">
          <w:rPr>
            <w:sz w:val="21"/>
            <w:szCs w:val="21"/>
            <w:lang w:val="en-US" w:eastAsia="ko-KR"/>
          </w:rPr>
          <w:t>The oneM2M platform collects the received information, i.e., a list of available registrable oneM2M type devices and responds to the oneM2M application.</w:t>
        </w:r>
      </w:ins>
    </w:p>
    <w:p w14:paraId="0839A45B" w14:textId="77777777" w:rsidR="00040B8A" w:rsidRDefault="00040B8A" w:rsidP="00040B8A">
      <w:pPr>
        <w:ind w:left="720" w:hanging="720"/>
        <w:rPr>
          <w:ins w:id="499" w:author="RDM-2023-0027R02" w:date="2023-04-19T23:50:00Z"/>
          <w:rFonts w:eastAsia="Times New Roman"/>
        </w:rPr>
      </w:pPr>
      <w:ins w:id="500" w:author="RDM-2023-0027R02" w:date="2023-04-19T23:50:00Z">
        <w:r w:rsidRPr="002B3788">
          <w:rPr>
            <w:rFonts w:eastAsia="Times New Roman"/>
            <w:b/>
          </w:rPr>
          <w:t xml:space="preserve">Step </w:t>
        </w:r>
        <w:r>
          <w:rPr>
            <w:rFonts w:eastAsia="Times New Roman"/>
            <w:b/>
          </w:rPr>
          <w:t>07</w:t>
        </w:r>
        <w:r w:rsidRPr="002B3788">
          <w:rPr>
            <w:rFonts w:eastAsia="Times New Roman"/>
            <w:b/>
          </w:rPr>
          <w:t>:</w:t>
        </w:r>
        <w:r w:rsidRPr="002B3788">
          <w:rPr>
            <w:rFonts w:eastAsia="Times New Roman"/>
          </w:rPr>
          <w:t xml:space="preserve"> </w:t>
        </w:r>
        <w:r w:rsidRPr="00027942">
          <w:rPr>
            <w:sz w:val="21"/>
            <w:szCs w:val="21"/>
            <w:lang w:val="en-US" w:eastAsia="ko-KR"/>
          </w:rPr>
          <w:t>The oneM2M application selects the device to be registered and requests registration of the selected oneM2M type device to the oneM2M platform.</w:t>
        </w:r>
      </w:ins>
    </w:p>
    <w:p w14:paraId="2662DFAC" w14:textId="77777777" w:rsidR="00040B8A" w:rsidRDefault="00040B8A" w:rsidP="00040B8A">
      <w:pPr>
        <w:ind w:left="720" w:hanging="720"/>
        <w:rPr>
          <w:ins w:id="501" w:author="RDM-2023-0027R02" w:date="2023-04-19T23:50:00Z"/>
          <w:rFonts w:eastAsia="Times New Roman"/>
        </w:rPr>
      </w:pPr>
      <w:ins w:id="502" w:author="RDM-2023-0027R02" w:date="2023-04-19T23:50:00Z">
        <w:r w:rsidRPr="002B3788">
          <w:rPr>
            <w:rFonts w:eastAsia="Times New Roman"/>
            <w:b/>
          </w:rPr>
          <w:t xml:space="preserve">Step </w:t>
        </w:r>
        <w:r>
          <w:rPr>
            <w:rFonts w:eastAsia="Times New Roman"/>
            <w:b/>
          </w:rPr>
          <w:t>08</w:t>
        </w:r>
        <w:r w:rsidRPr="002B3788">
          <w:rPr>
            <w:rFonts w:eastAsia="Times New Roman"/>
            <w:b/>
          </w:rPr>
          <w:t>:</w:t>
        </w:r>
        <w:r w:rsidRPr="002B3788">
          <w:rPr>
            <w:rFonts w:eastAsia="Times New Roman"/>
          </w:rPr>
          <w:t xml:space="preserve"> </w:t>
        </w:r>
        <w:r w:rsidRPr="00027942">
          <w:rPr>
            <w:sz w:val="21"/>
            <w:szCs w:val="21"/>
            <w:lang w:val="en-US" w:eastAsia="ko-KR"/>
          </w:rPr>
          <w:t>The oneM2M platform performs the registration request for the selected device.</w:t>
        </w:r>
      </w:ins>
    </w:p>
    <w:p w14:paraId="3A2B8E32" w14:textId="77777777" w:rsidR="00040B8A" w:rsidRDefault="00040B8A" w:rsidP="00040B8A">
      <w:pPr>
        <w:ind w:left="720" w:hanging="720"/>
        <w:rPr>
          <w:ins w:id="503" w:author="RDM-2023-0027R02" w:date="2023-04-19T23:50:00Z"/>
          <w:rFonts w:eastAsia="Times New Roman"/>
        </w:rPr>
      </w:pPr>
      <w:ins w:id="504" w:author="RDM-2023-0027R02" w:date="2023-04-19T23:50:00Z">
        <w:r w:rsidRPr="002B3788">
          <w:rPr>
            <w:rFonts w:eastAsia="Times New Roman"/>
            <w:b/>
          </w:rPr>
          <w:t xml:space="preserve">Step </w:t>
        </w:r>
        <w:r>
          <w:rPr>
            <w:rFonts w:eastAsia="Times New Roman"/>
            <w:b/>
          </w:rPr>
          <w:t>09</w:t>
        </w:r>
        <w:r w:rsidRPr="002B3788">
          <w:rPr>
            <w:rFonts w:eastAsia="Times New Roman"/>
            <w:b/>
          </w:rPr>
          <w:t>:</w:t>
        </w:r>
        <w:r w:rsidRPr="002B3788">
          <w:rPr>
            <w:rFonts w:eastAsia="Times New Roman"/>
          </w:rPr>
          <w:t xml:space="preserve"> </w:t>
        </w:r>
        <w:r w:rsidRPr="00027942">
          <w:rPr>
            <w:sz w:val="21"/>
            <w:szCs w:val="21"/>
            <w:lang w:val="en-US" w:eastAsia="ko-KR"/>
          </w:rPr>
          <w:t>Assuming the oneM2M type device has an upper interface, the oneM2M platform sends a message to trigger registration to the selected device.</w:t>
        </w:r>
      </w:ins>
    </w:p>
    <w:p w14:paraId="33FADD4C" w14:textId="77777777" w:rsidR="00040B8A" w:rsidRDefault="00040B8A" w:rsidP="00040B8A">
      <w:pPr>
        <w:ind w:left="720" w:hanging="720"/>
        <w:rPr>
          <w:ins w:id="505" w:author="RDM-2023-0027R02" w:date="2023-04-19T23:50:00Z"/>
          <w:rFonts w:eastAsia="Times New Roman"/>
        </w:rPr>
      </w:pPr>
      <w:ins w:id="506" w:author="RDM-2023-0027R02" w:date="2023-04-19T23:50:00Z">
        <w:r w:rsidRPr="002B3788">
          <w:rPr>
            <w:rFonts w:eastAsia="Times New Roman"/>
            <w:b/>
          </w:rPr>
          <w:t xml:space="preserve">Step </w:t>
        </w:r>
        <w:r>
          <w:rPr>
            <w:rFonts w:eastAsia="Times New Roman"/>
            <w:b/>
          </w:rPr>
          <w:t>10</w:t>
        </w:r>
        <w:r w:rsidRPr="002B3788">
          <w:rPr>
            <w:rFonts w:eastAsia="Times New Roman"/>
            <w:b/>
          </w:rPr>
          <w:t>:</w:t>
        </w:r>
        <w:r w:rsidRPr="002B3788">
          <w:rPr>
            <w:rFonts w:eastAsia="Times New Roman"/>
          </w:rPr>
          <w:t xml:space="preserve"> </w:t>
        </w:r>
        <w:r w:rsidRPr="00027942">
          <w:rPr>
            <w:sz w:val="21"/>
            <w:szCs w:val="21"/>
            <w:lang w:val="en-US" w:eastAsia="ko-KR"/>
          </w:rPr>
          <w:t>The oneM2M type device receiving the registration triggering message performs the oneM2M resource registration procedure using the information (e.g., server platform address, Key, etc.) included in the message.</w:t>
        </w:r>
      </w:ins>
    </w:p>
    <w:p w14:paraId="3A086AE0" w14:textId="77777777" w:rsidR="00040B8A" w:rsidRDefault="00040B8A" w:rsidP="00040B8A">
      <w:pPr>
        <w:ind w:left="720" w:hanging="720"/>
        <w:rPr>
          <w:ins w:id="507" w:author="RDM-2023-0027R02" w:date="2023-04-19T23:50:00Z"/>
          <w:rFonts w:eastAsia="Times New Roman"/>
        </w:rPr>
      </w:pPr>
      <w:ins w:id="508" w:author="RDM-2023-0027R02" w:date="2023-04-19T23:50:00Z">
        <w:r w:rsidRPr="002B3788">
          <w:rPr>
            <w:rFonts w:eastAsia="Times New Roman"/>
            <w:b/>
          </w:rPr>
          <w:t>Step</w:t>
        </w:r>
        <w:r>
          <w:rPr>
            <w:rFonts w:eastAsia="Times New Roman"/>
            <w:b/>
          </w:rPr>
          <w:t>s</w:t>
        </w:r>
        <w:r w:rsidRPr="002B3788">
          <w:rPr>
            <w:rFonts w:eastAsia="Times New Roman"/>
            <w:b/>
          </w:rPr>
          <w:t xml:space="preserve"> </w:t>
        </w:r>
        <w:r>
          <w:rPr>
            <w:rFonts w:eastAsia="Times New Roman"/>
            <w:b/>
          </w:rPr>
          <w:t>11 ~ 13</w:t>
        </w:r>
        <w:r w:rsidRPr="002B3788">
          <w:rPr>
            <w:rFonts w:eastAsia="Times New Roman"/>
            <w:b/>
          </w:rPr>
          <w:t>:</w:t>
        </w:r>
        <w:r w:rsidRPr="002B3788">
          <w:rPr>
            <w:rFonts w:eastAsia="Times New Roman"/>
          </w:rPr>
          <w:t xml:space="preserve"> </w:t>
        </w:r>
        <w:r w:rsidRPr="00027942">
          <w:rPr>
            <w:sz w:val="21"/>
            <w:szCs w:val="21"/>
            <w:lang w:val="en-US" w:eastAsia="ko-KR"/>
          </w:rPr>
          <w:t>The oneM2M platform performs the received registration procedure and creates related resources.</w:t>
        </w:r>
      </w:ins>
    </w:p>
    <w:p w14:paraId="4D27A9D6" w14:textId="77777777" w:rsidR="00040B8A" w:rsidRDefault="00040B8A" w:rsidP="00F31225">
      <w:pPr>
        <w:pBdr>
          <w:top w:val="single" w:sz="12" w:space="1" w:color="auto"/>
        </w:pBdr>
        <w:rPr>
          <w:ins w:id="509" w:author="RDM-2023-0027R02" w:date="2023-04-19T23:43:00Z"/>
          <w:rStyle w:val="Guidance"/>
          <w:rFonts w:cs="Arial"/>
          <w:szCs w:val="18"/>
        </w:rPr>
      </w:pPr>
    </w:p>
    <w:p w14:paraId="1352FA18" w14:textId="77777777" w:rsidR="00040B8A" w:rsidRDefault="00040B8A" w:rsidP="00F31225">
      <w:pPr>
        <w:pBdr>
          <w:top w:val="single" w:sz="12" w:space="1" w:color="auto"/>
        </w:pBdr>
        <w:rPr>
          <w:ins w:id="510" w:author="RDM-2023-0027R02" w:date="2023-04-19T23:43:00Z"/>
          <w:rStyle w:val="Guidance"/>
          <w:rFonts w:cs="Arial"/>
          <w:szCs w:val="18"/>
        </w:rPr>
      </w:pPr>
    </w:p>
    <w:p w14:paraId="4AFC223C" w14:textId="77777777" w:rsidR="00040B8A" w:rsidRDefault="00040B8A" w:rsidP="00F31225">
      <w:pPr>
        <w:pBdr>
          <w:top w:val="single" w:sz="12" w:space="1" w:color="auto"/>
        </w:pBdr>
        <w:rPr>
          <w:ins w:id="511" w:author="RDM-2023-0027R02" w:date="2023-04-19T23:43:00Z"/>
          <w:rStyle w:val="Guidance"/>
          <w:rFonts w:cs="Arial"/>
          <w:szCs w:val="18"/>
        </w:rPr>
      </w:pPr>
    </w:p>
    <w:p w14:paraId="0131C285" w14:textId="77777777" w:rsidR="00040B8A" w:rsidRPr="007362EA" w:rsidRDefault="00040B8A" w:rsidP="00F31225">
      <w:pPr>
        <w:pBdr>
          <w:top w:val="single" w:sz="12" w:space="1" w:color="auto"/>
        </w:pBdr>
        <w:rPr>
          <w:rStyle w:val="Guidance"/>
          <w:rFonts w:cs="Arial"/>
          <w:szCs w:val="18"/>
        </w:rPr>
        <w:pPrChange w:id="512" w:author="RDM-2023-0027R02" w:date="2023-04-19T21:41:00Z">
          <w:pPr/>
        </w:pPrChange>
      </w:pPr>
    </w:p>
    <w:p w14:paraId="71C01C92" w14:textId="77777777" w:rsidR="00175645" w:rsidRPr="007362EA" w:rsidRDefault="00175645" w:rsidP="00175645">
      <w:pPr>
        <w:pStyle w:val="Heading1"/>
      </w:pPr>
      <w:r w:rsidRPr="007362EA">
        <w:br w:type="page"/>
      </w:r>
    </w:p>
    <w:p w14:paraId="470CE6C8" w14:textId="77777777" w:rsidR="002B3788" w:rsidRPr="00D472DD" w:rsidRDefault="002B3788" w:rsidP="002B3788">
      <w:pPr>
        <w:rPr>
          <w:rFonts w:eastAsia="Times New Roman"/>
          <w:b/>
          <w:lang w:val="en-US" w:eastAsia="ko-KR"/>
          <w:rPrChange w:id="513" w:author="RDM-2023-0027" w:date="2023-04-18T16:51:00Z">
            <w:rPr>
              <w:rFonts w:eastAsia="Times New Roman"/>
              <w:b/>
            </w:rPr>
          </w:rPrChange>
        </w:rPr>
      </w:pPr>
    </w:p>
    <w:p w14:paraId="3AEF99F2" w14:textId="77777777" w:rsidR="002B3788" w:rsidRPr="002B3788" w:rsidRDefault="002B3788" w:rsidP="000A071B">
      <w:pPr>
        <w:pStyle w:val="Heading3"/>
        <w:rPr>
          <w:color w:val="FF0000"/>
          <w:sz w:val="32"/>
          <w:lang w:val="en-GB"/>
        </w:rPr>
      </w:pPr>
    </w:p>
    <w:p w14:paraId="77198FED" w14:textId="01FDF7EF" w:rsidR="0059275D" w:rsidRPr="000A071B" w:rsidRDefault="000A071B" w:rsidP="000A071B">
      <w:pPr>
        <w:pStyle w:val="Heading3"/>
        <w:rPr>
          <w:color w:val="FF0000"/>
          <w:sz w:val="32"/>
        </w:rPr>
      </w:pPr>
      <w:r w:rsidRPr="00853ADD">
        <w:rPr>
          <w:color w:val="FF0000"/>
          <w:sz w:val="32"/>
        </w:rPr>
        <w:t>-----------------------</w:t>
      </w:r>
      <w:r w:rsidRPr="00853ADD">
        <w:rPr>
          <w:color w:val="FF0000"/>
          <w:sz w:val="32"/>
          <w:lang w:val="en-US"/>
        </w:rPr>
        <w:t>End</w:t>
      </w:r>
      <w:r w:rsidRPr="00853ADD">
        <w:rPr>
          <w:color w:val="FF0000"/>
          <w:sz w:val="32"/>
        </w:rPr>
        <w:t xml:space="preserve"> of change 1-------------------------------------------</w:t>
      </w:r>
    </w:p>
    <w:p w14:paraId="2AB3805E" w14:textId="77777777" w:rsidR="00EF1F35" w:rsidRDefault="00EF1F35" w:rsidP="008C0670">
      <w:pPr>
        <w:keepNext/>
        <w:keepLines/>
      </w:pPr>
    </w:p>
    <w:sectPr w:rsidR="00EF1F35"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8B508" w14:textId="77777777" w:rsidR="003907ED" w:rsidRDefault="003907ED">
      <w:r>
        <w:separator/>
      </w:r>
    </w:p>
  </w:endnote>
  <w:endnote w:type="continuationSeparator" w:id="0">
    <w:p w14:paraId="6456D33D" w14:textId="77777777" w:rsidR="003907ED" w:rsidRDefault="00390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panose1 w:val="020B0604020202020204"/>
    <w:charset w:val="00"/>
    <w:family w:val="auto"/>
    <w:pitch w:val="variable"/>
    <w:sig w:usb0="00000001" w:usb1="00000001" w:usb2="00000000" w:usb3="00000000" w:csb0="0000019F" w:csb1="00000000"/>
  </w:font>
  <w:font w:name="NanumSquareOTF">
    <w:altName w:val="Malgun Gothic"/>
    <w:panose1 w:val="020B0604020202020204"/>
    <w:charset w:val="81"/>
    <w:family w:val="swiss"/>
    <w:notTrueType/>
    <w:pitch w:val="default"/>
    <w:sig w:usb0="00000001" w:usb1="09060000" w:usb2="00000010" w:usb3="00000000" w:csb0="00080000" w:csb1="00000000"/>
  </w:font>
  <w:font w:name="Yu Mincho">
    <w:panose1 w:val="02020400000000000000"/>
    <w:charset w:val="80"/>
    <w:family w:val="roman"/>
    <w:pitch w:val="variable"/>
    <w:sig w:usb0="800002E7" w:usb1="2AC7FCFF" w:usb2="00000012" w:usb3="00000000" w:csb0="0002009F"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D1A7" w14:textId="1168625A" w:rsidR="00D539D2" w:rsidRPr="009E4FF4" w:rsidRDefault="009E4FF4" w:rsidP="00325EA3">
    <w:pPr>
      <w:pStyle w:val="Footer"/>
      <w:tabs>
        <w:tab w:val="center" w:pos="4678"/>
        <w:tab w:val="right" w:pos="9214"/>
      </w:tabs>
      <w:jc w:val="both"/>
      <w:rPr>
        <w:rFonts w:ascii="Times New Roman" w:eastAsiaTheme="minorEastAsia" w:hAnsi="Times New Roman"/>
        <w:sz w:val="16"/>
        <w:szCs w:val="16"/>
        <w:lang w:val="en-US" w:eastAsia="ko-KR"/>
      </w:rPr>
    </w:pPr>
    <w:r>
      <w:rPr>
        <w:rFonts w:ascii="Times New Roman" w:eastAsiaTheme="minorEastAsia" w:hAnsi="Times New Roman" w:hint="eastAsia"/>
        <w:sz w:val="16"/>
        <w:szCs w:val="16"/>
        <w:lang w:val="en-US" w:eastAsia="ko-KR"/>
      </w:rPr>
      <w:t>`</w:t>
    </w:r>
  </w:p>
  <w:p w14:paraId="6732BA8C" w14:textId="19E3A6B1" w:rsidR="00D539D2" w:rsidRPr="00861D0F" w:rsidRDefault="00D539D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75645">
      <w:rPr>
        <w:noProof/>
        <w:sz w:val="20"/>
      </w:rPr>
      <w:t>2023</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6</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7</w:t>
    </w:r>
    <w:r w:rsidRPr="00861D0F">
      <w:rPr>
        <w:rStyle w:val="PageNumber"/>
        <w:szCs w:val="20"/>
      </w:rPr>
      <w:fldChar w:fldCharType="end"/>
    </w:r>
    <w:r w:rsidRPr="00861D0F">
      <w:rPr>
        <w:rStyle w:val="PageNumber"/>
        <w:szCs w:val="20"/>
      </w:rPr>
      <w:t>)</w:t>
    </w:r>
    <w:r w:rsidRPr="00861D0F">
      <w:tab/>
    </w:r>
  </w:p>
  <w:p w14:paraId="202B869F" w14:textId="77777777" w:rsidR="00D539D2" w:rsidRPr="00424964" w:rsidRDefault="00D539D2"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13859" w14:textId="77777777" w:rsidR="003907ED" w:rsidRDefault="003907ED">
      <w:r>
        <w:separator/>
      </w:r>
    </w:p>
  </w:footnote>
  <w:footnote w:type="continuationSeparator" w:id="0">
    <w:p w14:paraId="530645B3" w14:textId="77777777" w:rsidR="003907ED" w:rsidRDefault="003907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539D2" w:rsidRPr="009B635D" w14:paraId="03F2C2EE" w14:textId="77777777" w:rsidTr="00294EEF">
      <w:trPr>
        <w:trHeight w:val="831"/>
      </w:trPr>
      <w:tc>
        <w:tcPr>
          <w:tcW w:w="8068" w:type="dxa"/>
        </w:tcPr>
        <w:p w14:paraId="4ADF36EC" w14:textId="7334BE99" w:rsidR="00D539D2" w:rsidRPr="0009325F" w:rsidRDefault="00D539D2" w:rsidP="00E340DD">
          <w:pPr>
            <w:overflowPunct/>
            <w:autoSpaceDE/>
            <w:autoSpaceDN/>
            <w:adjustRightInd/>
            <w:spacing w:after="0"/>
            <w:textAlignment w:val="auto"/>
            <w:rPr>
              <w:lang w:val="en-US" w:eastAsia="ko-KR"/>
            </w:rPr>
          </w:pPr>
          <w:r w:rsidRPr="00DC2BD3">
            <w:t xml:space="preserve">Doc# </w:t>
          </w:r>
          <w:r w:rsidR="009A0AFA" w:rsidRPr="009A0AFA">
            <w:rPr>
              <w:lang w:val="en-US" w:eastAsia="ko-KR"/>
            </w:rPr>
            <w:t>RDM-202</w:t>
          </w:r>
          <w:r w:rsidR="00D472DD">
            <w:rPr>
              <w:lang w:val="en-US" w:eastAsia="ko-KR"/>
            </w:rPr>
            <w:t>3</w:t>
          </w:r>
          <w:r w:rsidR="009A0AFA" w:rsidRPr="009A0AFA">
            <w:rPr>
              <w:lang w:val="en-US" w:eastAsia="ko-KR"/>
            </w:rPr>
            <w:t>-00</w:t>
          </w:r>
          <w:r w:rsidR="00D472DD">
            <w:rPr>
              <w:lang w:val="en-US" w:eastAsia="ko-KR"/>
            </w:rPr>
            <w:t>27</w:t>
          </w:r>
          <w:ins w:id="514" w:author="RDM-2023-0030R01" w:date="2023-04-19T14:51:00Z">
            <w:r w:rsidR="004D7ED6">
              <w:rPr>
                <w:lang w:val="en-US" w:eastAsia="ko-KR"/>
              </w:rPr>
              <w:t>R0</w:t>
            </w:r>
          </w:ins>
          <w:ins w:id="515" w:author="RDM-2023-0027R02" w:date="2023-04-19T21:31:00Z">
            <w:r w:rsidR="00175645">
              <w:rPr>
                <w:lang w:val="en-US" w:eastAsia="ko-KR"/>
              </w:rPr>
              <w:t>2</w:t>
            </w:r>
          </w:ins>
          <w:r w:rsidR="009A0AFA" w:rsidRPr="009A0AFA">
            <w:rPr>
              <w:lang w:val="en-US" w:eastAsia="ko-KR"/>
            </w:rPr>
            <w:t>-</w:t>
          </w:r>
          <w:r w:rsidR="00D472DD">
            <w:rPr>
              <w:lang w:val="en-US" w:eastAsia="ko-KR"/>
            </w:rPr>
            <w:t>DNS-SD_based_oneM2M_device_discovery_and_registration</w:t>
          </w:r>
        </w:p>
      </w:tc>
      <w:tc>
        <w:tcPr>
          <w:tcW w:w="1569" w:type="dxa"/>
        </w:tcPr>
        <w:p w14:paraId="704AE2FC" w14:textId="77777777" w:rsidR="00D539D2" w:rsidRPr="009B635D" w:rsidRDefault="00D539D2" w:rsidP="00410253">
          <w:pPr>
            <w:pStyle w:val="Header"/>
            <w:jc w:val="right"/>
          </w:pPr>
          <w:r w:rsidRPr="009B635D">
            <w:drawing>
              <wp:inline distT="0" distB="0" distL="0" distR="0" wp14:anchorId="65C88B79" wp14:editId="599B8F07">
                <wp:extent cx="850900" cy="580390"/>
                <wp:effectExtent l="0" t="0" r="0" b="0"/>
                <wp:docPr id="3" name="Picture 1" descr="C:\Users\grayv\Desktop\oneM2M-Logo.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14:paraId="132CCECC" w14:textId="77777777" w:rsidR="00D539D2" w:rsidRDefault="00D539D2"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1"/>
    <w:multiLevelType w:val="hybridMultilevel"/>
    <w:tmpl w:val="FFFFFFFF"/>
    <w:lvl w:ilvl="0" w:tplc="00000001">
      <w:start w:val="1"/>
      <w:numFmt w:val="bullet"/>
      <w:lvlText w:val="•"/>
      <w:lvlJc w:val="left"/>
      <w:pPr>
        <w:ind w:left="1856"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174DDA"/>
    <w:multiLevelType w:val="multilevel"/>
    <w:tmpl w:val="E0049276"/>
    <w:lvl w:ilvl="0">
      <w:start w:val="7"/>
      <w:numFmt w:val="decimal"/>
      <w:lvlText w:val="%1"/>
      <w:lvlJc w:val="left"/>
      <w:pPr>
        <w:ind w:left="440" w:hanging="44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D811401"/>
    <w:multiLevelType w:val="hybridMultilevel"/>
    <w:tmpl w:val="0B200BA8"/>
    <w:lvl w:ilvl="0" w:tplc="83A82A5A">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 w15:restartNumberingAfterBreak="0">
    <w:nsid w:val="27411085"/>
    <w:multiLevelType w:val="hybridMultilevel"/>
    <w:tmpl w:val="04F2022E"/>
    <w:lvl w:ilvl="0" w:tplc="7F60FAC2">
      <w:start w:val="1"/>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85D4222"/>
    <w:multiLevelType w:val="hybridMultilevel"/>
    <w:tmpl w:val="0E52A2DA"/>
    <w:lvl w:ilvl="0" w:tplc="04090001">
      <w:start w:val="1"/>
      <w:numFmt w:val="bullet"/>
      <w:lvlText w:val=""/>
      <w:lvlJc w:val="left"/>
      <w:pPr>
        <w:ind w:left="644"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29F978E9"/>
    <w:multiLevelType w:val="hybridMultilevel"/>
    <w:tmpl w:val="669A7826"/>
    <w:lvl w:ilvl="0" w:tplc="9704FDD4">
      <w:start w:val="1"/>
      <w:numFmt w:val="bullet"/>
      <w:pStyle w:val="I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5042FE"/>
    <w:multiLevelType w:val="hybridMultilevel"/>
    <w:tmpl w:val="C2B4EE3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B047B4"/>
    <w:multiLevelType w:val="hybridMultilevel"/>
    <w:tmpl w:val="003EA07C"/>
    <w:lvl w:ilvl="0" w:tplc="FFFFFFFF">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11733D6"/>
    <w:multiLevelType w:val="hybridMultilevel"/>
    <w:tmpl w:val="BC9C254A"/>
    <w:lvl w:ilvl="0" w:tplc="BDF26B88">
      <w:start w:val="1"/>
      <w:numFmt w:val="decimal"/>
      <w:lvlText w:val="%1)"/>
      <w:lvlJc w:val="left"/>
      <w:pPr>
        <w:ind w:left="800" w:hanging="400"/>
      </w:pPr>
      <w:rPr>
        <w:rFonts w:eastAsia="SimSu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5BFD4560"/>
    <w:multiLevelType w:val="hybridMultilevel"/>
    <w:tmpl w:val="5A607410"/>
    <w:lvl w:ilvl="0" w:tplc="2EF277A8">
      <w:start w:val="10"/>
      <w:numFmt w:val="bullet"/>
      <w:lvlText w:val="-"/>
      <w:lvlJc w:val="left"/>
      <w:pPr>
        <w:ind w:left="720" w:hanging="360"/>
      </w:pPr>
      <w:rPr>
        <w:rFonts w:ascii="Times New Roman" w:eastAsia="Times New Roman" w:hAnsi="Times New Roman" w:cs="Times New Roman" w:hint="default"/>
      </w:rPr>
    </w:lvl>
    <w:lvl w:ilvl="1" w:tplc="849E4BA0">
      <w:start w:val="1"/>
      <w:numFmt w:val="bullet"/>
      <w:lvlText w:val="•"/>
      <w:lvlJc w:val="left"/>
      <w:pPr>
        <w:tabs>
          <w:tab w:val="num" w:pos="1440"/>
        </w:tabs>
        <w:ind w:left="1440" w:hanging="360"/>
      </w:pPr>
      <w:rPr>
        <w:rFonts w:ascii="Times New Roman" w:hAnsi="Times New Roman" w:hint="default"/>
      </w:rPr>
    </w:lvl>
    <w:lvl w:ilvl="2" w:tplc="2EF277A8">
      <w:start w:val="10"/>
      <w:numFmt w:val="bullet"/>
      <w:lvlText w:val="-"/>
      <w:lvlJc w:val="left"/>
      <w:pPr>
        <w:ind w:left="2160" w:hanging="360"/>
      </w:pPr>
      <w:rPr>
        <w:rFonts w:ascii="Times New Roman" w:eastAsia="Times New Roman" w:hAnsi="Times New Roman" w:cs="Times New Roman" w:hint="default"/>
      </w:rPr>
    </w:lvl>
    <w:lvl w:ilvl="3" w:tplc="4406F6B2" w:tentative="1">
      <w:start w:val="1"/>
      <w:numFmt w:val="bullet"/>
      <w:lvlText w:val="•"/>
      <w:lvlJc w:val="left"/>
      <w:pPr>
        <w:tabs>
          <w:tab w:val="num" w:pos="2880"/>
        </w:tabs>
        <w:ind w:left="2880" w:hanging="360"/>
      </w:pPr>
      <w:rPr>
        <w:rFonts w:ascii="Times New Roman" w:hAnsi="Times New Roman" w:hint="default"/>
      </w:rPr>
    </w:lvl>
    <w:lvl w:ilvl="4" w:tplc="CE4CCC88" w:tentative="1">
      <w:start w:val="1"/>
      <w:numFmt w:val="bullet"/>
      <w:lvlText w:val="•"/>
      <w:lvlJc w:val="left"/>
      <w:pPr>
        <w:tabs>
          <w:tab w:val="num" w:pos="3600"/>
        </w:tabs>
        <w:ind w:left="3600" w:hanging="360"/>
      </w:pPr>
      <w:rPr>
        <w:rFonts w:ascii="Times New Roman" w:hAnsi="Times New Roman" w:hint="default"/>
      </w:rPr>
    </w:lvl>
    <w:lvl w:ilvl="5" w:tplc="280EF8FE" w:tentative="1">
      <w:start w:val="1"/>
      <w:numFmt w:val="bullet"/>
      <w:lvlText w:val="•"/>
      <w:lvlJc w:val="left"/>
      <w:pPr>
        <w:tabs>
          <w:tab w:val="num" w:pos="4320"/>
        </w:tabs>
        <w:ind w:left="4320" w:hanging="360"/>
      </w:pPr>
      <w:rPr>
        <w:rFonts w:ascii="Times New Roman" w:hAnsi="Times New Roman" w:hint="default"/>
      </w:rPr>
    </w:lvl>
    <w:lvl w:ilvl="6" w:tplc="B12A242E" w:tentative="1">
      <w:start w:val="1"/>
      <w:numFmt w:val="bullet"/>
      <w:lvlText w:val="•"/>
      <w:lvlJc w:val="left"/>
      <w:pPr>
        <w:tabs>
          <w:tab w:val="num" w:pos="5040"/>
        </w:tabs>
        <w:ind w:left="5040" w:hanging="360"/>
      </w:pPr>
      <w:rPr>
        <w:rFonts w:ascii="Times New Roman" w:hAnsi="Times New Roman" w:hint="default"/>
      </w:rPr>
    </w:lvl>
    <w:lvl w:ilvl="7" w:tplc="635AECB6" w:tentative="1">
      <w:start w:val="1"/>
      <w:numFmt w:val="bullet"/>
      <w:lvlText w:val="•"/>
      <w:lvlJc w:val="left"/>
      <w:pPr>
        <w:tabs>
          <w:tab w:val="num" w:pos="5760"/>
        </w:tabs>
        <w:ind w:left="5760" w:hanging="360"/>
      </w:pPr>
      <w:rPr>
        <w:rFonts w:ascii="Times New Roman" w:hAnsi="Times New Roman" w:hint="default"/>
      </w:rPr>
    </w:lvl>
    <w:lvl w:ilvl="8" w:tplc="CB0C2DA0"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667F5FB4"/>
    <w:multiLevelType w:val="hybridMultilevel"/>
    <w:tmpl w:val="515E052C"/>
    <w:lvl w:ilvl="0" w:tplc="7F60FA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784E56"/>
    <w:multiLevelType w:val="multilevel"/>
    <w:tmpl w:val="F1B69BE8"/>
    <w:lvl w:ilvl="0">
      <w:start w:val="7"/>
      <w:numFmt w:val="decimal"/>
      <w:lvlText w:val="%1"/>
      <w:lvlJc w:val="left"/>
      <w:pPr>
        <w:ind w:left="620" w:hanging="6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F2D6A1B"/>
    <w:multiLevelType w:val="hybridMultilevel"/>
    <w:tmpl w:val="BF861244"/>
    <w:lvl w:ilvl="0" w:tplc="04090001">
      <w:start w:val="1"/>
      <w:numFmt w:val="bullet"/>
      <w:lvlText w:val=""/>
      <w:lvlJc w:val="left"/>
      <w:pPr>
        <w:ind w:left="1051" w:hanging="360"/>
      </w:pPr>
      <w:rPr>
        <w:rFonts w:ascii="Symbol" w:hAnsi="Symbol" w:hint="default"/>
      </w:rPr>
    </w:lvl>
    <w:lvl w:ilvl="1" w:tplc="04090003">
      <w:start w:val="1"/>
      <w:numFmt w:val="bullet"/>
      <w:lvlText w:val="o"/>
      <w:lvlJc w:val="left"/>
      <w:pPr>
        <w:ind w:left="1771" w:hanging="360"/>
      </w:pPr>
      <w:rPr>
        <w:rFonts w:ascii="Courier New" w:hAnsi="Courier New" w:cs="Courier New" w:hint="default"/>
      </w:rPr>
    </w:lvl>
    <w:lvl w:ilvl="2" w:tplc="04090005" w:tentative="1">
      <w:start w:val="1"/>
      <w:numFmt w:val="bullet"/>
      <w:lvlText w:val=""/>
      <w:lvlJc w:val="left"/>
      <w:pPr>
        <w:ind w:left="2491" w:hanging="360"/>
      </w:pPr>
      <w:rPr>
        <w:rFonts w:ascii="Wingdings" w:hAnsi="Wingdings" w:hint="default"/>
      </w:rPr>
    </w:lvl>
    <w:lvl w:ilvl="3" w:tplc="04090001" w:tentative="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D37EDE"/>
    <w:multiLevelType w:val="multilevel"/>
    <w:tmpl w:val="0CDA8B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decimal"/>
      <w:lvlText w:val="%3."/>
      <w:lvlJc w:val="left"/>
      <w:pPr>
        <w:ind w:left="2160" w:hanging="360"/>
      </w:pPr>
      <w:rPr>
        <w:rFonts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53783495">
    <w:abstractNumId w:val="10"/>
  </w:num>
  <w:num w:numId="2" w16cid:durableId="602303354">
    <w:abstractNumId w:val="22"/>
  </w:num>
  <w:num w:numId="3" w16cid:durableId="643579786">
    <w:abstractNumId w:val="4"/>
  </w:num>
  <w:num w:numId="4" w16cid:durableId="834295655">
    <w:abstractNumId w:val="11"/>
  </w:num>
  <w:num w:numId="5" w16cid:durableId="1340236142">
    <w:abstractNumId w:val="13"/>
  </w:num>
  <w:num w:numId="6" w16cid:durableId="268897244">
    <w:abstractNumId w:val="2"/>
  </w:num>
  <w:num w:numId="7" w16cid:durableId="354236019">
    <w:abstractNumId w:val="1"/>
  </w:num>
  <w:num w:numId="8" w16cid:durableId="987132487">
    <w:abstractNumId w:val="0"/>
  </w:num>
  <w:num w:numId="9" w16cid:durableId="506091903">
    <w:abstractNumId w:val="20"/>
  </w:num>
  <w:num w:numId="10" w16cid:durableId="1061443854">
    <w:abstractNumId w:val="21"/>
  </w:num>
  <w:num w:numId="11" w16cid:durableId="1224683252">
    <w:abstractNumId w:val="17"/>
  </w:num>
  <w:num w:numId="12" w16cid:durableId="898054907">
    <w:abstractNumId w:val="8"/>
  </w:num>
  <w:num w:numId="13" w16cid:durableId="828836795">
    <w:abstractNumId w:val="12"/>
  </w:num>
  <w:num w:numId="14" w16cid:durableId="392892538">
    <w:abstractNumId w:val="19"/>
  </w:num>
  <w:num w:numId="15" w16cid:durableId="1489710428">
    <w:abstractNumId w:val="14"/>
  </w:num>
  <w:num w:numId="16" w16cid:durableId="1495874907">
    <w:abstractNumId w:val="15"/>
  </w:num>
  <w:num w:numId="17" w16cid:durableId="477117704">
    <w:abstractNumId w:val="6"/>
  </w:num>
  <w:num w:numId="18" w16cid:durableId="194395005">
    <w:abstractNumId w:val="7"/>
  </w:num>
  <w:num w:numId="19" w16cid:durableId="796140553">
    <w:abstractNumId w:val="3"/>
  </w:num>
  <w:num w:numId="20" w16cid:durableId="1205828129">
    <w:abstractNumId w:val="9"/>
  </w:num>
  <w:num w:numId="21" w16cid:durableId="732891029">
    <w:abstractNumId w:val="16"/>
  </w:num>
  <w:num w:numId="22" w16cid:durableId="364450578">
    <w:abstractNumId w:val="5"/>
  </w:num>
  <w:num w:numId="23" w16cid:durableId="1498381993">
    <w:abstractNumId w:val="1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DM-2023-0030R01">
    <w15:presenceInfo w15:providerId="None" w15:userId="RDM-2023-0030R01"/>
  </w15:person>
  <w15:person w15:author="RDM-2023-0027R02">
    <w15:presenceInfo w15:providerId="None" w15:userId="RDM-2023-0027R02"/>
  </w15:person>
  <w15:person w15:author="RDM-2023-0027">
    <w15:presenceInfo w15:providerId="None" w15:userId="RDM-2023-00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1934"/>
    <w:rsid w:val="0000384D"/>
    <w:rsid w:val="00004A54"/>
    <w:rsid w:val="00005B49"/>
    <w:rsid w:val="00006EF3"/>
    <w:rsid w:val="00011422"/>
    <w:rsid w:val="000128B3"/>
    <w:rsid w:val="00012BB9"/>
    <w:rsid w:val="00012F65"/>
    <w:rsid w:val="00014539"/>
    <w:rsid w:val="00015072"/>
    <w:rsid w:val="00015160"/>
    <w:rsid w:val="0002285E"/>
    <w:rsid w:val="000246FC"/>
    <w:rsid w:val="00024836"/>
    <w:rsid w:val="00024E84"/>
    <w:rsid w:val="0002503A"/>
    <w:rsid w:val="00026A42"/>
    <w:rsid w:val="00036442"/>
    <w:rsid w:val="00040B8A"/>
    <w:rsid w:val="0004301E"/>
    <w:rsid w:val="0004720A"/>
    <w:rsid w:val="000667B8"/>
    <w:rsid w:val="00067D46"/>
    <w:rsid w:val="00070732"/>
    <w:rsid w:val="00070988"/>
    <w:rsid w:val="00072C17"/>
    <w:rsid w:val="00072CBE"/>
    <w:rsid w:val="00073088"/>
    <w:rsid w:val="00074A9A"/>
    <w:rsid w:val="00074AAA"/>
    <w:rsid w:val="00074B09"/>
    <w:rsid w:val="00076871"/>
    <w:rsid w:val="0007792C"/>
    <w:rsid w:val="0008010B"/>
    <w:rsid w:val="00084016"/>
    <w:rsid w:val="00084C42"/>
    <w:rsid w:val="000879CA"/>
    <w:rsid w:val="0009007D"/>
    <w:rsid w:val="00091D49"/>
    <w:rsid w:val="000925E7"/>
    <w:rsid w:val="0009325F"/>
    <w:rsid w:val="00095709"/>
    <w:rsid w:val="00096BE4"/>
    <w:rsid w:val="000A071B"/>
    <w:rsid w:val="000A0AFB"/>
    <w:rsid w:val="000B03C0"/>
    <w:rsid w:val="000B08BA"/>
    <w:rsid w:val="000B28C9"/>
    <w:rsid w:val="000B30D1"/>
    <w:rsid w:val="000C1C29"/>
    <w:rsid w:val="000C406E"/>
    <w:rsid w:val="000C4AC4"/>
    <w:rsid w:val="000D17B7"/>
    <w:rsid w:val="000D253E"/>
    <w:rsid w:val="000D28DF"/>
    <w:rsid w:val="000D4419"/>
    <w:rsid w:val="000D6A6E"/>
    <w:rsid w:val="000E6584"/>
    <w:rsid w:val="000F17A4"/>
    <w:rsid w:val="000F2E4E"/>
    <w:rsid w:val="000F39A5"/>
    <w:rsid w:val="000F3E35"/>
    <w:rsid w:val="000F6626"/>
    <w:rsid w:val="000F67A7"/>
    <w:rsid w:val="000F6B79"/>
    <w:rsid w:val="000F7329"/>
    <w:rsid w:val="00105612"/>
    <w:rsid w:val="001056AF"/>
    <w:rsid w:val="00105F2D"/>
    <w:rsid w:val="00110197"/>
    <w:rsid w:val="00111FF6"/>
    <w:rsid w:val="00115DB6"/>
    <w:rsid w:val="00122F78"/>
    <w:rsid w:val="0012649D"/>
    <w:rsid w:val="00132DF6"/>
    <w:rsid w:val="00133541"/>
    <w:rsid w:val="00140510"/>
    <w:rsid w:val="00142EF4"/>
    <w:rsid w:val="00153C66"/>
    <w:rsid w:val="00156D65"/>
    <w:rsid w:val="00156F3B"/>
    <w:rsid w:val="00160BE7"/>
    <w:rsid w:val="00161159"/>
    <w:rsid w:val="00163147"/>
    <w:rsid w:val="001723B1"/>
    <w:rsid w:val="00175645"/>
    <w:rsid w:val="00177B31"/>
    <w:rsid w:val="00186763"/>
    <w:rsid w:val="00194A49"/>
    <w:rsid w:val="001A369E"/>
    <w:rsid w:val="001A62AB"/>
    <w:rsid w:val="001A6931"/>
    <w:rsid w:val="001B1446"/>
    <w:rsid w:val="001B174A"/>
    <w:rsid w:val="001B1B79"/>
    <w:rsid w:val="001B2D6F"/>
    <w:rsid w:val="001B3385"/>
    <w:rsid w:val="001B4918"/>
    <w:rsid w:val="001B49A1"/>
    <w:rsid w:val="001B58DF"/>
    <w:rsid w:val="001C2130"/>
    <w:rsid w:val="001C4539"/>
    <w:rsid w:val="001C5D2C"/>
    <w:rsid w:val="001C7CB5"/>
    <w:rsid w:val="001D5231"/>
    <w:rsid w:val="001D6E49"/>
    <w:rsid w:val="001D7B6E"/>
    <w:rsid w:val="001E03CE"/>
    <w:rsid w:val="001E2258"/>
    <w:rsid w:val="001E3053"/>
    <w:rsid w:val="001E5F05"/>
    <w:rsid w:val="001E7509"/>
    <w:rsid w:val="001E76AC"/>
    <w:rsid w:val="001F2065"/>
    <w:rsid w:val="001F3880"/>
    <w:rsid w:val="00202E6D"/>
    <w:rsid w:val="0020590B"/>
    <w:rsid w:val="002063D5"/>
    <w:rsid w:val="00211160"/>
    <w:rsid w:val="00212A71"/>
    <w:rsid w:val="00212AF2"/>
    <w:rsid w:val="0021381B"/>
    <w:rsid w:val="0021643E"/>
    <w:rsid w:val="002202F9"/>
    <w:rsid w:val="002203FA"/>
    <w:rsid w:val="00224733"/>
    <w:rsid w:val="00232700"/>
    <w:rsid w:val="00232DB1"/>
    <w:rsid w:val="002343CA"/>
    <w:rsid w:val="00235EF0"/>
    <w:rsid w:val="002449FC"/>
    <w:rsid w:val="002510F7"/>
    <w:rsid w:val="00251408"/>
    <w:rsid w:val="00266670"/>
    <w:rsid w:val="002669AD"/>
    <w:rsid w:val="002817F7"/>
    <w:rsid w:val="00281CDA"/>
    <w:rsid w:val="00281F3C"/>
    <w:rsid w:val="00283495"/>
    <w:rsid w:val="00283DF3"/>
    <w:rsid w:val="0028419D"/>
    <w:rsid w:val="00286B54"/>
    <w:rsid w:val="00293AB0"/>
    <w:rsid w:val="00293D54"/>
    <w:rsid w:val="00294EEF"/>
    <w:rsid w:val="00295862"/>
    <w:rsid w:val="00296354"/>
    <w:rsid w:val="00296424"/>
    <w:rsid w:val="002A36CA"/>
    <w:rsid w:val="002A4B5D"/>
    <w:rsid w:val="002B197D"/>
    <w:rsid w:val="002B27AB"/>
    <w:rsid w:val="002B3788"/>
    <w:rsid w:val="002B38C7"/>
    <w:rsid w:val="002B7099"/>
    <w:rsid w:val="002B7C69"/>
    <w:rsid w:val="002C066E"/>
    <w:rsid w:val="002C31BD"/>
    <w:rsid w:val="002C34BC"/>
    <w:rsid w:val="002D0686"/>
    <w:rsid w:val="002D0861"/>
    <w:rsid w:val="002D2433"/>
    <w:rsid w:val="002E07A8"/>
    <w:rsid w:val="002E0BDB"/>
    <w:rsid w:val="002E5FB3"/>
    <w:rsid w:val="002E7363"/>
    <w:rsid w:val="002F3865"/>
    <w:rsid w:val="002F3F85"/>
    <w:rsid w:val="002F4078"/>
    <w:rsid w:val="002F4BCE"/>
    <w:rsid w:val="002F5069"/>
    <w:rsid w:val="002F6418"/>
    <w:rsid w:val="002F677C"/>
    <w:rsid w:val="002F727D"/>
    <w:rsid w:val="003118DD"/>
    <w:rsid w:val="0031421E"/>
    <w:rsid w:val="003167CA"/>
    <w:rsid w:val="00322412"/>
    <w:rsid w:val="00325D86"/>
    <w:rsid w:val="00325EA3"/>
    <w:rsid w:val="00326E9F"/>
    <w:rsid w:val="00337C63"/>
    <w:rsid w:val="00340ECF"/>
    <w:rsid w:val="003505B1"/>
    <w:rsid w:val="00350F53"/>
    <w:rsid w:val="0035442C"/>
    <w:rsid w:val="00355C4A"/>
    <w:rsid w:val="00356C28"/>
    <w:rsid w:val="00365A36"/>
    <w:rsid w:val="00373A22"/>
    <w:rsid w:val="00376066"/>
    <w:rsid w:val="00377762"/>
    <w:rsid w:val="00381277"/>
    <w:rsid w:val="00382554"/>
    <w:rsid w:val="00383BF5"/>
    <w:rsid w:val="00385D45"/>
    <w:rsid w:val="00387050"/>
    <w:rsid w:val="003907ED"/>
    <w:rsid w:val="003926C4"/>
    <w:rsid w:val="003943C7"/>
    <w:rsid w:val="0039551C"/>
    <w:rsid w:val="00396322"/>
    <w:rsid w:val="00397D03"/>
    <w:rsid w:val="003B061B"/>
    <w:rsid w:val="003B207D"/>
    <w:rsid w:val="003B2558"/>
    <w:rsid w:val="003B4C29"/>
    <w:rsid w:val="003B6AD0"/>
    <w:rsid w:val="003C00E6"/>
    <w:rsid w:val="003C11BE"/>
    <w:rsid w:val="003C32D9"/>
    <w:rsid w:val="003C3B65"/>
    <w:rsid w:val="003C59EA"/>
    <w:rsid w:val="003D19B8"/>
    <w:rsid w:val="003D1DA8"/>
    <w:rsid w:val="003D53B9"/>
    <w:rsid w:val="003D6202"/>
    <w:rsid w:val="003D63E8"/>
    <w:rsid w:val="003E1F27"/>
    <w:rsid w:val="003E54A5"/>
    <w:rsid w:val="003F06B4"/>
    <w:rsid w:val="003F13AD"/>
    <w:rsid w:val="004030FA"/>
    <w:rsid w:val="0040366C"/>
    <w:rsid w:val="00407554"/>
    <w:rsid w:val="00407CBE"/>
    <w:rsid w:val="00410253"/>
    <w:rsid w:val="0041132D"/>
    <w:rsid w:val="0041197B"/>
    <w:rsid w:val="00411FB8"/>
    <w:rsid w:val="00413D1F"/>
    <w:rsid w:val="0041529F"/>
    <w:rsid w:val="00422759"/>
    <w:rsid w:val="00424964"/>
    <w:rsid w:val="00427349"/>
    <w:rsid w:val="00427644"/>
    <w:rsid w:val="00436775"/>
    <w:rsid w:val="00437304"/>
    <w:rsid w:val="00442D85"/>
    <w:rsid w:val="00442EBE"/>
    <w:rsid w:val="004431CB"/>
    <w:rsid w:val="004471A0"/>
    <w:rsid w:val="0045133A"/>
    <w:rsid w:val="00451514"/>
    <w:rsid w:val="00451AAD"/>
    <w:rsid w:val="00453D10"/>
    <w:rsid w:val="0045402B"/>
    <w:rsid w:val="00462FDA"/>
    <w:rsid w:val="0046449A"/>
    <w:rsid w:val="00464DAF"/>
    <w:rsid w:val="004879E0"/>
    <w:rsid w:val="00490807"/>
    <w:rsid w:val="004A1502"/>
    <w:rsid w:val="004A1E38"/>
    <w:rsid w:val="004A2916"/>
    <w:rsid w:val="004A3EC5"/>
    <w:rsid w:val="004B21DC"/>
    <w:rsid w:val="004B2AD8"/>
    <w:rsid w:val="004B2C68"/>
    <w:rsid w:val="004C4D4C"/>
    <w:rsid w:val="004C7F72"/>
    <w:rsid w:val="004D1EAB"/>
    <w:rsid w:val="004D3153"/>
    <w:rsid w:val="004D5B7A"/>
    <w:rsid w:val="004D716D"/>
    <w:rsid w:val="004D7ED6"/>
    <w:rsid w:val="004E15B3"/>
    <w:rsid w:val="004E2932"/>
    <w:rsid w:val="004E338D"/>
    <w:rsid w:val="004E7CEF"/>
    <w:rsid w:val="004F04C5"/>
    <w:rsid w:val="004F54DF"/>
    <w:rsid w:val="004F569D"/>
    <w:rsid w:val="00506680"/>
    <w:rsid w:val="00513122"/>
    <w:rsid w:val="00513A83"/>
    <w:rsid w:val="00513AE8"/>
    <w:rsid w:val="00521F2C"/>
    <w:rsid w:val="00525733"/>
    <w:rsid w:val="0052574A"/>
    <w:rsid w:val="005260DA"/>
    <w:rsid w:val="00526BFC"/>
    <w:rsid w:val="00527395"/>
    <w:rsid w:val="00527D46"/>
    <w:rsid w:val="005333D5"/>
    <w:rsid w:val="005353A7"/>
    <w:rsid w:val="005355FF"/>
    <w:rsid w:val="00535DFE"/>
    <w:rsid w:val="005404E9"/>
    <w:rsid w:val="00541304"/>
    <w:rsid w:val="005453D4"/>
    <w:rsid w:val="00545705"/>
    <w:rsid w:val="005516A4"/>
    <w:rsid w:val="005555E2"/>
    <w:rsid w:val="005608A1"/>
    <w:rsid w:val="00562F84"/>
    <w:rsid w:val="005636B2"/>
    <w:rsid w:val="00564D7A"/>
    <w:rsid w:val="00565528"/>
    <w:rsid w:val="00565A02"/>
    <w:rsid w:val="0056624A"/>
    <w:rsid w:val="005726D2"/>
    <w:rsid w:val="00572F55"/>
    <w:rsid w:val="00572FE6"/>
    <w:rsid w:val="00580B92"/>
    <w:rsid w:val="00587AA8"/>
    <w:rsid w:val="00590400"/>
    <w:rsid w:val="0059275D"/>
    <w:rsid w:val="0059351A"/>
    <w:rsid w:val="0059474F"/>
    <w:rsid w:val="00596098"/>
    <w:rsid w:val="00596621"/>
    <w:rsid w:val="005A0EB0"/>
    <w:rsid w:val="005A1F1F"/>
    <w:rsid w:val="005A3A05"/>
    <w:rsid w:val="005A3F42"/>
    <w:rsid w:val="005B3A54"/>
    <w:rsid w:val="005B5400"/>
    <w:rsid w:val="005B6BA9"/>
    <w:rsid w:val="005B7E8F"/>
    <w:rsid w:val="005C0172"/>
    <w:rsid w:val="005C62A7"/>
    <w:rsid w:val="005D39D9"/>
    <w:rsid w:val="005D3FC5"/>
    <w:rsid w:val="005E1047"/>
    <w:rsid w:val="005E555C"/>
    <w:rsid w:val="005E67F8"/>
    <w:rsid w:val="005E6A4E"/>
    <w:rsid w:val="005E77DD"/>
    <w:rsid w:val="005F086A"/>
    <w:rsid w:val="005F22D5"/>
    <w:rsid w:val="005F65FE"/>
    <w:rsid w:val="00605BDC"/>
    <w:rsid w:val="00611908"/>
    <w:rsid w:val="00614C2F"/>
    <w:rsid w:val="00620E32"/>
    <w:rsid w:val="00626CC2"/>
    <w:rsid w:val="00634BA6"/>
    <w:rsid w:val="00640591"/>
    <w:rsid w:val="00644C0E"/>
    <w:rsid w:val="00647810"/>
    <w:rsid w:val="00652AE5"/>
    <w:rsid w:val="00653A3B"/>
    <w:rsid w:val="00667EEB"/>
    <w:rsid w:val="00672201"/>
    <w:rsid w:val="00672537"/>
    <w:rsid w:val="00672A8D"/>
    <w:rsid w:val="00676491"/>
    <w:rsid w:val="00680958"/>
    <w:rsid w:val="006874E0"/>
    <w:rsid w:val="00690DC8"/>
    <w:rsid w:val="00692507"/>
    <w:rsid w:val="00693F51"/>
    <w:rsid w:val="006961F9"/>
    <w:rsid w:val="006A1951"/>
    <w:rsid w:val="006A2F4D"/>
    <w:rsid w:val="006A3914"/>
    <w:rsid w:val="006A4958"/>
    <w:rsid w:val="006A4A4C"/>
    <w:rsid w:val="006B1D32"/>
    <w:rsid w:val="006B37EB"/>
    <w:rsid w:val="006B3EC3"/>
    <w:rsid w:val="006B52BC"/>
    <w:rsid w:val="006C0543"/>
    <w:rsid w:val="006C0F4A"/>
    <w:rsid w:val="006C2267"/>
    <w:rsid w:val="006C48B7"/>
    <w:rsid w:val="006C62EC"/>
    <w:rsid w:val="006C72BC"/>
    <w:rsid w:val="006D20A1"/>
    <w:rsid w:val="006D2753"/>
    <w:rsid w:val="006E090B"/>
    <w:rsid w:val="006E280C"/>
    <w:rsid w:val="006E514C"/>
    <w:rsid w:val="006E61B4"/>
    <w:rsid w:val="006F22F1"/>
    <w:rsid w:val="006F65EA"/>
    <w:rsid w:val="00703E2D"/>
    <w:rsid w:val="00703E81"/>
    <w:rsid w:val="00704827"/>
    <w:rsid w:val="00705045"/>
    <w:rsid w:val="00712F2B"/>
    <w:rsid w:val="0071508B"/>
    <w:rsid w:val="00715A1A"/>
    <w:rsid w:val="00717D0A"/>
    <w:rsid w:val="00720FED"/>
    <w:rsid w:val="00722488"/>
    <w:rsid w:val="007234B9"/>
    <w:rsid w:val="00724995"/>
    <w:rsid w:val="00724E04"/>
    <w:rsid w:val="007250ED"/>
    <w:rsid w:val="007267AC"/>
    <w:rsid w:val="00741BF1"/>
    <w:rsid w:val="00742D01"/>
    <w:rsid w:val="00743F24"/>
    <w:rsid w:val="0074414D"/>
    <w:rsid w:val="00745924"/>
    <w:rsid w:val="00746242"/>
    <w:rsid w:val="007462C1"/>
    <w:rsid w:val="00750F11"/>
    <w:rsid w:val="00751225"/>
    <w:rsid w:val="00755B41"/>
    <w:rsid w:val="007620DA"/>
    <w:rsid w:val="00765484"/>
    <w:rsid w:val="007671EF"/>
    <w:rsid w:val="007723C0"/>
    <w:rsid w:val="00777396"/>
    <w:rsid w:val="00782179"/>
    <w:rsid w:val="00786283"/>
    <w:rsid w:val="00787554"/>
    <w:rsid w:val="007919ED"/>
    <w:rsid w:val="00792496"/>
    <w:rsid w:val="007A0654"/>
    <w:rsid w:val="007A10EB"/>
    <w:rsid w:val="007A1223"/>
    <w:rsid w:val="007A7E79"/>
    <w:rsid w:val="007B08E5"/>
    <w:rsid w:val="007B0EAC"/>
    <w:rsid w:val="007B1F44"/>
    <w:rsid w:val="007B385D"/>
    <w:rsid w:val="007B55FC"/>
    <w:rsid w:val="007B6E11"/>
    <w:rsid w:val="007B7941"/>
    <w:rsid w:val="007C0657"/>
    <w:rsid w:val="007C0718"/>
    <w:rsid w:val="007C1A2C"/>
    <w:rsid w:val="007C2C07"/>
    <w:rsid w:val="007C5522"/>
    <w:rsid w:val="007D635E"/>
    <w:rsid w:val="007E1645"/>
    <w:rsid w:val="007E370C"/>
    <w:rsid w:val="007E501E"/>
    <w:rsid w:val="007E50A3"/>
    <w:rsid w:val="007F271E"/>
    <w:rsid w:val="007F5B4B"/>
    <w:rsid w:val="00801055"/>
    <w:rsid w:val="00802DF3"/>
    <w:rsid w:val="00802E94"/>
    <w:rsid w:val="00803BA0"/>
    <w:rsid w:val="0081146A"/>
    <w:rsid w:val="00814EC8"/>
    <w:rsid w:val="0081518F"/>
    <w:rsid w:val="008209CE"/>
    <w:rsid w:val="00826CF4"/>
    <w:rsid w:val="0083041C"/>
    <w:rsid w:val="0083113D"/>
    <w:rsid w:val="0083320E"/>
    <w:rsid w:val="0083330D"/>
    <w:rsid w:val="00851508"/>
    <w:rsid w:val="00853ADD"/>
    <w:rsid w:val="00856BFE"/>
    <w:rsid w:val="0086234C"/>
    <w:rsid w:val="00864E1F"/>
    <w:rsid w:val="00864F65"/>
    <w:rsid w:val="00866A3B"/>
    <w:rsid w:val="00866FDF"/>
    <w:rsid w:val="00867AE9"/>
    <w:rsid w:val="00867EBE"/>
    <w:rsid w:val="00870E8E"/>
    <w:rsid w:val="008751DD"/>
    <w:rsid w:val="00876BE2"/>
    <w:rsid w:val="0087728A"/>
    <w:rsid w:val="00877EEE"/>
    <w:rsid w:val="00882215"/>
    <w:rsid w:val="00883855"/>
    <w:rsid w:val="00884843"/>
    <w:rsid w:val="008849A4"/>
    <w:rsid w:val="008850DB"/>
    <w:rsid w:val="008853DC"/>
    <w:rsid w:val="00897289"/>
    <w:rsid w:val="008A294C"/>
    <w:rsid w:val="008A3141"/>
    <w:rsid w:val="008A44D3"/>
    <w:rsid w:val="008A6323"/>
    <w:rsid w:val="008C0670"/>
    <w:rsid w:val="008C395B"/>
    <w:rsid w:val="008C4859"/>
    <w:rsid w:val="008D36BC"/>
    <w:rsid w:val="008D44A3"/>
    <w:rsid w:val="008D4C19"/>
    <w:rsid w:val="008E055D"/>
    <w:rsid w:val="008E734C"/>
    <w:rsid w:val="008F0206"/>
    <w:rsid w:val="008F29AE"/>
    <w:rsid w:val="008F3E6A"/>
    <w:rsid w:val="008F6AAC"/>
    <w:rsid w:val="00900713"/>
    <w:rsid w:val="00903533"/>
    <w:rsid w:val="00904141"/>
    <w:rsid w:val="00906363"/>
    <w:rsid w:val="00910275"/>
    <w:rsid w:val="00910B3D"/>
    <w:rsid w:val="00913677"/>
    <w:rsid w:val="00914532"/>
    <w:rsid w:val="0091463D"/>
    <w:rsid w:val="00914B1C"/>
    <w:rsid w:val="00916A19"/>
    <w:rsid w:val="0092037E"/>
    <w:rsid w:val="009249FB"/>
    <w:rsid w:val="00926829"/>
    <w:rsid w:val="00931910"/>
    <w:rsid w:val="0093334E"/>
    <w:rsid w:val="00935F78"/>
    <w:rsid w:val="00937FC6"/>
    <w:rsid w:val="00945A01"/>
    <w:rsid w:val="00945A8C"/>
    <w:rsid w:val="00946303"/>
    <w:rsid w:val="009504EF"/>
    <w:rsid w:val="00954600"/>
    <w:rsid w:val="00954C03"/>
    <w:rsid w:val="00954DC8"/>
    <w:rsid w:val="00955CD7"/>
    <w:rsid w:val="0095776C"/>
    <w:rsid w:val="00962BC1"/>
    <w:rsid w:val="009637D4"/>
    <w:rsid w:val="00973E37"/>
    <w:rsid w:val="00984C07"/>
    <w:rsid w:val="00985EAE"/>
    <w:rsid w:val="0099260E"/>
    <w:rsid w:val="009935C4"/>
    <w:rsid w:val="00994868"/>
    <w:rsid w:val="00995BDD"/>
    <w:rsid w:val="009A0190"/>
    <w:rsid w:val="009A0AFA"/>
    <w:rsid w:val="009A108D"/>
    <w:rsid w:val="009A1BBA"/>
    <w:rsid w:val="009A2C4C"/>
    <w:rsid w:val="009A43C3"/>
    <w:rsid w:val="009B4230"/>
    <w:rsid w:val="009B635D"/>
    <w:rsid w:val="009C17AA"/>
    <w:rsid w:val="009C1DBE"/>
    <w:rsid w:val="009C75BA"/>
    <w:rsid w:val="009C7AE3"/>
    <w:rsid w:val="009D06AE"/>
    <w:rsid w:val="009D0B66"/>
    <w:rsid w:val="009D0C8A"/>
    <w:rsid w:val="009D4072"/>
    <w:rsid w:val="009D4892"/>
    <w:rsid w:val="009D50F3"/>
    <w:rsid w:val="009D66FE"/>
    <w:rsid w:val="009E0CBF"/>
    <w:rsid w:val="009E4A48"/>
    <w:rsid w:val="009E4FF4"/>
    <w:rsid w:val="009F0DDD"/>
    <w:rsid w:val="009F12AB"/>
    <w:rsid w:val="009F2CD4"/>
    <w:rsid w:val="009F6674"/>
    <w:rsid w:val="009F7D56"/>
    <w:rsid w:val="00A001BA"/>
    <w:rsid w:val="00A011D6"/>
    <w:rsid w:val="00A012BC"/>
    <w:rsid w:val="00A01E95"/>
    <w:rsid w:val="00A113C9"/>
    <w:rsid w:val="00A115C1"/>
    <w:rsid w:val="00A14DDF"/>
    <w:rsid w:val="00A1678D"/>
    <w:rsid w:val="00A200F0"/>
    <w:rsid w:val="00A2080E"/>
    <w:rsid w:val="00A242A1"/>
    <w:rsid w:val="00A24B5A"/>
    <w:rsid w:val="00A32E99"/>
    <w:rsid w:val="00A377A6"/>
    <w:rsid w:val="00A401B3"/>
    <w:rsid w:val="00A40588"/>
    <w:rsid w:val="00A42586"/>
    <w:rsid w:val="00A43A79"/>
    <w:rsid w:val="00A43E4F"/>
    <w:rsid w:val="00A51C8F"/>
    <w:rsid w:val="00A53755"/>
    <w:rsid w:val="00A6262E"/>
    <w:rsid w:val="00A66BFE"/>
    <w:rsid w:val="00A70021"/>
    <w:rsid w:val="00A70A34"/>
    <w:rsid w:val="00A75260"/>
    <w:rsid w:val="00A81836"/>
    <w:rsid w:val="00A854E3"/>
    <w:rsid w:val="00A856FE"/>
    <w:rsid w:val="00A90F21"/>
    <w:rsid w:val="00A917A1"/>
    <w:rsid w:val="00A93536"/>
    <w:rsid w:val="00A946E3"/>
    <w:rsid w:val="00A95F79"/>
    <w:rsid w:val="00A96263"/>
    <w:rsid w:val="00AA3175"/>
    <w:rsid w:val="00AA7809"/>
    <w:rsid w:val="00AA7CD1"/>
    <w:rsid w:val="00AB325D"/>
    <w:rsid w:val="00AC0050"/>
    <w:rsid w:val="00AC0CC6"/>
    <w:rsid w:val="00AC5DD5"/>
    <w:rsid w:val="00AC7F93"/>
    <w:rsid w:val="00AD6C89"/>
    <w:rsid w:val="00AE08A6"/>
    <w:rsid w:val="00AE2D24"/>
    <w:rsid w:val="00AE3346"/>
    <w:rsid w:val="00AE4643"/>
    <w:rsid w:val="00AE72D7"/>
    <w:rsid w:val="00AF2B74"/>
    <w:rsid w:val="00AF693D"/>
    <w:rsid w:val="00B02F92"/>
    <w:rsid w:val="00B03431"/>
    <w:rsid w:val="00B04447"/>
    <w:rsid w:val="00B06ED9"/>
    <w:rsid w:val="00B1100B"/>
    <w:rsid w:val="00B118B9"/>
    <w:rsid w:val="00B1314D"/>
    <w:rsid w:val="00B2124E"/>
    <w:rsid w:val="00B22182"/>
    <w:rsid w:val="00B23EFF"/>
    <w:rsid w:val="00B31B1D"/>
    <w:rsid w:val="00B32AE8"/>
    <w:rsid w:val="00B33034"/>
    <w:rsid w:val="00B370EB"/>
    <w:rsid w:val="00B37D5A"/>
    <w:rsid w:val="00B43F54"/>
    <w:rsid w:val="00B45B13"/>
    <w:rsid w:val="00B5285E"/>
    <w:rsid w:val="00B5496D"/>
    <w:rsid w:val="00B55A68"/>
    <w:rsid w:val="00B55D32"/>
    <w:rsid w:val="00B6424A"/>
    <w:rsid w:val="00B65CE9"/>
    <w:rsid w:val="00B71955"/>
    <w:rsid w:val="00B73B21"/>
    <w:rsid w:val="00B73DE0"/>
    <w:rsid w:val="00B75532"/>
    <w:rsid w:val="00B86487"/>
    <w:rsid w:val="00B86E39"/>
    <w:rsid w:val="00B92B8E"/>
    <w:rsid w:val="00B95F51"/>
    <w:rsid w:val="00BA251E"/>
    <w:rsid w:val="00BA6835"/>
    <w:rsid w:val="00BB1A8B"/>
    <w:rsid w:val="00BB2E49"/>
    <w:rsid w:val="00BB3BAF"/>
    <w:rsid w:val="00BB3F31"/>
    <w:rsid w:val="00BB442B"/>
    <w:rsid w:val="00BB4716"/>
    <w:rsid w:val="00BB6418"/>
    <w:rsid w:val="00BC0A87"/>
    <w:rsid w:val="00BC33F7"/>
    <w:rsid w:val="00BC5DA2"/>
    <w:rsid w:val="00BD0704"/>
    <w:rsid w:val="00BD2C8E"/>
    <w:rsid w:val="00BD5A20"/>
    <w:rsid w:val="00BE12DA"/>
    <w:rsid w:val="00BE1693"/>
    <w:rsid w:val="00BE2439"/>
    <w:rsid w:val="00BE2951"/>
    <w:rsid w:val="00BF37A3"/>
    <w:rsid w:val="00C00201"/>
    <w:rsid w:val="00C01ECB"/>
    <w:rsid w:val="00C0379F"/>
    <w:rsid w:val="00C041BD"/>
    <w:rsid w:val="00C0455B"/>
    <w:rsid w:val="00C04BCB"/>
    <w:rsid w:val="00C05405"/>
    <w:rsid w:val="00C05E06"/>
    <w:rsid w:val="00C10A42"/>
    <w:rsid w:val="00C11F56"/>
    <w:rsid w:val="00C13F89"/>
    <w:rsid w:val="00C251A7"/>
    <w:rsid w:val="00C25BC9"/>
    <w:rsid w:val="00C26313"/>
    <w:rsid w:val="00C4017D"/>
    <w:rsid w:val="00C40550"/>
    <w:rsid w:val="00C409CD"/>
    <w:rsid w:val="00C431D0"/>
    <w:rsid w:val="00C43478"/>
    <w:rsid w:val="00C5094F"/>
    <w:rsid w:val="00C53F6D"/>
    <w:rsid w:val="00C54F3B"/>
    <w:rsid w:val="00C57206"/>
    <w:rsid w:val="00C5744D"/>
    <w:rsid w:val="00C60CA7"/>
    <w:rsid w:val="00C62AE6"/>
    <w:rsid w:val="00C65019"/>
    <w:rsid w:val="00C73395"/>
    <w:rsid w:val="00C73874"/>
    <w:rsid w:val="00C74612"/>
    <w:rsid w:val="00C74EE7"/>
    <w:rsid w:val="00C768C8"/>
    <w:rsid w:val="00C80224"/>
    <w:rsid w:val="00C866B9"/>
    <w:rsid w:val="00C874BA"/>
    <w:rsid w:val="00C9618C"/>
    <w:rsid w:val="00C977DC"/>
    <w:rsid w:val="00CA4B5C"/>
    <w:rsid w:val="00CA5E2B"/>
    <w:rsid w:val="00CA7994"/>
    <w:rsid w:val="00CB58C8"/>
    <w:rsid w:val="00CB71BD"/>
    <w:rsid w:val="00CB7C4B"/>
    <w:rsid w:val="00CC1362"/>
    <w:rsid w:val="00CC1C4E"/>
    <w:rsid w:val="00CC1E7C"/>
    <w:rsid w:val="00CC59D3"/>
    <w:rsid w:val="00CC6FB1"/>
    <w:rsid w:val="00CC7337"/>
    <w:rsid w:val="00CC79AD"/>
    <w:rsid w:val="00CD1B7F"/>
    <w:rsid w:val="00CD1E7B"/>
    <w:rsid w:val="00CD27F4"/>
    <w:rsid w:val="00CD386D"/>
    <w:rsid w:val="00CD7A58"/>
    <w:rsid w:val="00CE5294"/>
    <w:rsid w:val="00CE6C11"/>
    <w:rsid w:val="00CF14DF"/>
    <w:rsid w:val="00CF24B9"/>
    <w:rsid w:val="00CF3075"/>
    <w:rsid w:val="00CF41EC"/>
    <w:rsid w:val="00CF4F6F"/>
    <w:rsid w:val="00CF6410"/>
    <w:rsid w:val="00CF7934"/>
    <w:rsid w:val="00D01C81"/>
    <w:rsid w:val="00D01FBD"/>
    <w:rsid w:val="00D051BB"/>
    <w:rsid w:val="00D16B13"/>
    <w:rsid w:val="00D218E9"/>
    <w:rsid w:val="00D2246B"/>
    <w:rsid w:val="00D23E04"/>
    <w:rsid w:val="00D25C4D"/>
    <w:rsid w:val="00D313F3"/>
    <w:rsid w:val="00D34229"/>
    <w:rsid w:val="00D34463"/>
    <w:rsid w:val="00D35D58"/>
    <w:rsid w:val="00D36564"/>
    <w:rsid w:val="00D4074C"/>
    <w:rsid w:val="00D425AA"/>
    <w:rsid w:val="00D44988"/>
    <w:rsid w:val="00D451BB"/>
    <w:rsid w:val="00D472DD"/>
    <w:rsid w:val="00D50A56"/>
    <w:rsid w:val="00D539D2"/>
    <w:rsid w:val="00D54898"/>
    <w:rsid w:val="00D57366"/>
    <w:rsid w:val="00D617E4"/>
    <w:rsid w:val="00D63543"/>
    <w:rsid w:val="00D6457A"/>
    <w:rsid w:val="00D65F47"/>
    <w:rsid w:val="00D65FC9"/>
    <w:rsid w:val="00D7179D"/>
    <w:rsid w:val="00D7365C"/>
    <w:rsid w:val="00D778F4"/>
    <w:rsid w:val="00D83297"/>
    <w:rsid w:val="00D91606"/>
    <w:rsid w:val="00D965D1"/>
    <w:rsid w:val="00D97C5D"/>
    <w:rsid w:val="00DA08E3"/>
    <w:rsid w:val="00DA0F5C"/>
    <w:rsid w:val="00DA733C"/>
    <w:rsid w:val="00DB1E7C"/>
    <w:rsid w:val="00DB50D8"/>
    <w:rsid w:val="00DB5D6A"/>
    <w:rsid w:val="00DB7CF1"/>
    <w:rsid w:val="00DC5611"/>
    <w:rsid w:val="00DC6B3A"/>
    <w:rsid w:val="00DD328D"/>
    <w:rsid w:val="00DD4BC8"/>
    <w:rsid w:val="00DE4242"/>
    <w:rsid w:val="00DF1CCF"/>
    <w:rsid w:val="00DF280D"/>
    <w:rsid w:val="00DF3125"/>
    <w:rsid w:val="00DF340F"/>
    <w:rsid w:val="00DF3717"/>
    <w:rsid w:val="00DF392E"/>
    <w:rsid w:val="00DF3A31"/>
    <w:rsid w:val="00DF4B11"/>
    <w:rsid w:val="00DF54C7"/>
    <w:rsid w:val="00E00A0A"/>
    <w:rsid w:val="00E00E7C"/>
    <w:rsid w:val="00E039DF"/>
    <w:rsid w:val="00E046AA"/>
    <w:rsid w:val="00E05319"/>
    <w:rsid w:val="00E07EF4"/>
    <w:rsid w:val="00E1161A"/>
    <w:rsid w:val="00E128C7"/>
    <w:rsid w:val="00E12B18"/>
    <w:rsid w:val="00E13EAE"/>
    <w:rsid w:val="00E17925"/>
    <w:rsid w:val="00E20CB7"/>
    <w:rsid w:val="00E23868"/>
    <w:rsid w:val="00E240A5"/>
    <w:rsid w:val="00E26904"/>
    <w:rsid w:val="00E26BF1"/>
    <w:rsid w:val="00E27941"/>
    <w:rsid w:val="00E32F5C"/>
    <w:rsid w:val="00E339BD"/>
    <w:rsid w:val="00E340DD"/>
    <w:rsid w:val="00E35279"/>
    <w:rsid w:val="00E413F0"/>
    <w:rsid w:val="00E431F8"/>
    <w:rsid w:val="00E5404B"/>
    <w:rsid w:val="00E55091"/>
    <w:rsid w:val="00E62C9A"/>
    <w:rsid w:val="00E632EB"/>
    <w:rsid w:val="00E6431F"/>
    <w:rsid w:val="00E644C3"/>
    <w:rsid w:val="00E67C26"/>
    <w:rsid w:val="00E718A7"/>
    <w:rsid w:val="00E7224B"/>
    <w:rsid w:val="00E747CD"/>
    <w:rsid w:val="00E75699"/>
    <w:rsid w:val="00E76088"/>
    <w:rsid w:val="00E842D3"/>
    <w:rsid w:val="00E84C2E"/>
    <w:rsid w:val="00E868B1"/>
    <w:rsid w:val="00E87B16"/>
    <w:rsid w:val="00E90DAA"/>
    <w:rsid w:val="00E95952"/>
    <w:rsid w:val="00EA232F"/>
    <w:rsid w:val="00EA45D8"/>
    <w:rsid w:val="00EA530F"/>
    <w:rsid w:val="00EA64E8"/>
    <w:rsid w:val="00EA6547"/>
    <w:rsid w:val="00EB1C2F"/>
    <w:rsid w:val="00EB3089"/>
    <w:rsid w:val="00EC013E"/>
    <w:rsid w:val="00EC0C0E"/>
    <w:rsid w:val="00EC17E9"/>
    <w:rsid w:val="00EC6D9F"/>
    <w:rsid w:val="00ED24F8"/>
    <w:rsid w:val="00ED5236"/>
    <w:rsid w:val="00ED55CE"/>
    <w:rsid w:val="00ED5A4A"/>
    <w:rsid w:val="00ED7FF8"/>
    <w:rsid w:val="00EE6422"/>
    <w:rsid w:val="00EF053F"/>
    <w:rsid w:val="00EF1B17"/>
    <w:rsid w:val="00EF1C89"/>
    <w:rsid w:val="00EF1F35"/>
    <w:rsid w:val="00EF5EFD"/>
    <w:rsid w:val="00F00CE8"/>
    <w:rsid w:val="00F045F5"/>
    <w:rsid w:val="00F06544"/>
    <w:rsid w:val="00F12B37"/>
    <w:rsid w:val="00F12DD3"/>
    <w:rsid w:val="00F14D03"/>
    <w:rsid w:val="00F213F8"/>
    <w:rsid w:val="00F22404"/>
    <w:rsid w:val="00F22D28"/>
    <w:rsid w:val="00F23475"/>
    <w:rsid w:val="00F24A1A"/>
    <w:rsid w:val="00F276CA"/>
    <w:rsid w:val="00F309FD"/>
    <w:rsid w:val="00F311B5"/>
    <w:rsid w:val="00F31225"/>
    <w:rsid w:val="00F3275C"/>
    <w:rsid w:val="00F360D7"/>
    <w:rsid w:val="00F37899"/>
    <w:rsid w:val="00F4169A"/>
    <w:rsid w:val="00F44553"/>
    <w:rsid w:val="00F45A8E"/>
    <w:rsid w:val="00F47023"/>
    <w:rsid w:val="00F503D4"/>
    <w:rsid w:val="00F507EB"/>
    <w:rsid w:val="00F525F2"/>
    <w:rsid w:val="00F5320F"/>
    <w:rsid w:val="00F53E32"/>
    <w:rsid w:val="00F53F70"/>
    <w:rsid w:val="00F57C73"/>
    <w:rsid w:val="00F57D30"/>
    <w:rsid w:val="00F62E35"/>
    <w:rsid w:val="00F64DA3"/>
    <w:rsid w:val="00F65059"/>
    <w:rsid w:val="00F6570B"/>
    <w:rsid w:val="00F66BC9"/>
    <w:rsid w:val="00F6701D"/>
    <w:rsid w:val="00F71504"/>
    <w:rsid w:val="00F72B99"/>
    <w:rsid w:val="00F752E4"/>
    <w:rsid w:val="00F76A5F"/>
    <w:rsid w:val="00F777C8"/>
    <w:rsid w:val="00F806DE"/>
    <w:rsid w:val="00F81FF6"/>
    <w:rsid w:val="00F83E33"/>
    <w:rsid w:val="00F84D61"/>
    <w:rsid w:val="00F85143"/>
    <w:rsid w:val="00F97B96"/>
    <w:rsid w:val="00F97F13"/>
    <w:rsid w:val="00FA1C68"/>
    <w:rsid w:val="00FA20E3"/>
    <w:rsid w:val="00FA6214"/>
    <w:rsid w:val="00FB043B"/>
    <w:rsid w:val="00FB0D59"/>
    <w:rsid w:val="00FB2DC3"/>
    <w:rsid w:val="00FC17F5"/>
    <w:rsid w:val="00FC502B"/>
    <w:rsid w:val="00FC618B"/>
    <w:rsid w:val="00FC7DAF"/>
    <w:rsid w:val="00FD1051"/>
    <w:rsid w:val="00FD1CDA"/>
    <w:rsid w:val="00FD4016"/>
    <w:rsid w:val="00FE15F0"/>
    <w:rsid w:val="00FE1619"/>
    <w:rsid w:val="00FE1981"/>
    <w:rsid w:val="00FF25AD"/>
    <w:rsid w:val="00FF500A"/>
    <w:rsid w:val="00FF5D24"/>
    <w:rsid w:val="00FF7811"/>
    <w:rsid w:val="00FF7F8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6CAF33"/>
  <w15:chartTrackingRefBased/>
  <w15:docId w15:val="{48F52771-D2B8-0849-A7A4-413482F24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footnote text" w:uiPriority="99"/>
    <w:lsdException w:name="header" w:uiPriority="99" w:qFormat="1"/>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9D2"/>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uiPriority w:val="9"/>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uiPriority w:val="99"/>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numPr>
        <w:numId w:val="1"/>
      </w:numPr>
      <w:tabs>
        <w:tab w:val="left" w:pos="284"/>
      </w:tabs>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0">
    <w:name w:val="B1+"/>
    <w:basedOn w:val="B1"/>
    <w:link w:val="B1Car"/>
    <w:rsid w:val="00CD386D"/>
    <w:pPr>
      <w:ind w:left="0" w:firstLine="0"/>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11">
    <w:name w:val="색상형 목록 - 강조색 11"/>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0"/>
    <w:locked/>
    <w:rsid w:val="000667B8"/>
    <w:rPr>
      <w:lang w:val="en-GB" w:eastAsia="en-US"/>
    </w:rPr>
  </w:style>
  <w:style w:type="character" w:customStyle="1" w:styleId="TALChar">
    <w:name w:val="TAL Char"/>
    <w:link w:val="TAL"/>
    <w:rsid w:val="000667B8"/>
    <w:rPr>
      <w:rFonts w:ascii="Arial" w:hAnsi="Arial"/>
      <w:sz w:val="18"/>
      <w:lang w:val="en-GB" w:eastAsia="en-US"/>
    </w:rPr>
  </w:style>
  <w:style w:type="character" w:customStyle="1" w:styleId="THChar">
    <w:name w:val="TH Char"/>
    <w:link w:val="TH"/>
    <w:rsid w:val="000667B8"/>
    <w:rPr>
      <w:rFonts w:ascii="Arial" w:hAnsi="Arial"/>
      <w:b/>
      <w:lang w:val="en-GB" w:eastAsia="en-US"/>
    </w:rPr>
  </w:style>
  <w:style w:type="character" w:customStyle="1" w:styleId="TFChar">
    <w:name w:val="TF Char"/>
    <w:link w:val="TF"/>
    <w:rsid w:val="000F6626"/>
    <w:rPr>
      <w:rFonts w:ascii="Arial" w:hAnsi="Arial"/>
      <w:b/>
      <w:lang w:val="en-GB" w:eastAsia="en-US"/>
    </w:rPr>
  </w:style>
  <w:style w:type="character" w:customStyle="1" w:styleId="TALChar1">
    <w:name w:val="TAL Char1"/>
    <w:locked/>
    <w:rsid w:val="000F6626"/>
    <w:rPr>
      <w:rFonts w:ascii="Arial" w:eastAsia="Times New Roman" w:hAnsi="Arial"/>
      <w:sz w:val="18"/>
      <w:lang w:eastAsia="en-US"/>
    </w:rPr>
  </w:style>
  <w:style w:type="paragraph" w:customStyle="1" w:styleId="TB1">
    <w:name w:val="TB1"/>
    <w:basedOn w:val="Normal"/>
    <w:qFormat/>
    <w:rsid w:val="008C4859"/>
    <w:pPr>
      <w:keepNext/>
      <w:keepLines/>
      <w:numPr>
        <w:numId w:val="9"/>
      </w:numPr>
      <w:tabs>
        <w:tab w:val="left" w:pos="720"/>
      </w:tabs>
      <w:spacing w:after="0"/>
    </w:pPr>
    <w:rPr>
      <w:rFonts w:ascii="Arial" w:eastAsia="Times New Roman" w:hAnsi="Arial"/>
      <w:sz w:val="18"/>
    </w:rPr>
  </w:style>
  <w:style w:type="paragraph" w:customStyle="1" w:styleId="-110">
    <w:name w:val="색상형 음영 - 강조색 11"/>
    <w:hidden/>
    <w:uiPriority w:val="99"/>
    <w:semiHidden/>
    <w:rsid w:val="006C62EC"/>
    <w:rPr>
      <w:lang w:val="en-GB" w:eastAsia="en-US"/>
    </w:rPr>
  </w:style>
  <w:style w:type="character" w:customStyle="1" w:styleId="TAHChar">
    <w:name w:val="TAH Char"/>
    <w:link w:val="TAH"/>
    <w:locked/>
    <w:rsid w:val="00F311B5"/>
    <w:rPr>
      <w:rFonts w:ascii="Arial" w:hAnsi="Arial"/>
      <w:b/>
      <w:sz w:val="18"/>
      <w:lang w:val="en-GB" w:eastAsia="en-US"/>
    </w:rPr>
  </w:style>
  <w:style w:type="table" w:styleId="TableGrid">
    <w:name w:val="Table Grid"/>
    <w:basedOn w:val="TableNormal"/>
    <w:uiPriority w:val="39"/>
    <w:rsid w:val="009102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962BC1"/>
    <w:rPr>
      <w:lang w:val="en-GB" w:eastAsia="en-US"/>
    </w:rPr>
  </w:style>
  <w:style w:type="character" w:customStyle="1" w:styleId="oneM2M-primitive-parameter-name">
    <w:name w:val="oneM2M-primitive-parameter-name"/>
    <w:qFormat/>
    <w:rsid w:val="009A1BBA"/>
    <w:rPr>
      <w:rFonts w:eastAsia="MS Mincho"/>
      <w:b/>
      <w:i/>
      <w:lang w:eastAsia="ja-JP"/>
    </w:rPr>
  </w:style>
  <w:style w:type="character" w:customStyle="1" w:styleId="Heading1Char">
    <w:name w:val="Heading 1 Char"/>
    <w:link w:val="Heading1"/>
    <w:rsid w:val="00724995"/>
    <w:rPr>
      <w:rFonts w:ascii="Arial" w:hAnsi="Arial"/>
      <w:sz w:val="36"/>
      <w:lang w:val="en-GB" w:eastAsia="en-US"/>
    </w:rPr>
  </w:style>
  <w:style w:type="character" w:styleId="UnresolvedMention">
    <w:name w:val="Unresolved Mention"/>
    <w:uiPriority w:val="99"/>
    <w:semiHidden/>
    <w:unhideWhenUsed/>
    <w:rsid w:val="00900713"/>
    <w:rPr>
      <w:color w:val="808080"/>
      <w:shd w:val="clear" w:color="auto" w:fill="E6E6E6"/>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644C0E"/>
    <w:rPr>
      <w:b/>
      <w:bCs/>
      <w:lang w:val="en-GB"/>
    </w:rPr>
  </w:style>
  <w:style w:type="character" w:customStyle="1" w:styleId="Heading3Char">
    <w:name w:val="Heading 3 Char"/>
    <w:aliases w:val="NMP Heading 3 Char,Memo Heading 3 Char,Underrubrik2 Char,H3 Char"/>
    <w:link w:val="Heading3"/>
    <w:uiPriority w:val="9"/>
    <w:locked/>
    <w:rsid w:val="00326E9F"/>
    <w:rPr>
      <w:rFonts w:ascii="Arial" w:hAnsi="Arial"/>
      <w:sz w:val="28"/>
      <w:lang w:val="x-none" w:eastAsia="en-US"/>
    </w:rPr>
  </w:style>
  <w:style w:type="paragraph" w:styleId="ListParagraph">
    <w:name w:val="List Paragraph"/>
    <w:basedOn w:val="Normal"/>
    <w:uiPriority w:val="34"/>
    <w:qFormat/>
    <w:rsid w:val="00F360D7"/>
    <w:pPr>
      <w:overflowPunct/>
      <w:autoSpaceDE/>
      <w:autoSpaceDN/>
      <w:adjustRightInd/>
      <w:spacing w:after="0"/>
      <w:ind w:left="720"/>
      <w:contextualSpacing/>
      <w:textAlignment w:val="auto"/>
    </w:pPr>
    <w:rPr>
      <w:rFonts w:eastAsia="Times New Roman"/>
      <w:sz w:val="24"/>
      <w:szCs w:val="24"/>
      <w:lang w:val="en-US"/>
    </w:rPr>
  </w:style>
  <w:style w:type="paragraph" w:customStyle="1" w:styleId="0neM2M-CoverTableTitle">
    <w:name w:val="0neM2M-CoverTableTitle"/>
    <w:basedOn w:val="Normal"/>
    <w:qFormat/>
    <w:rsid w:val="00FA20E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Heading4Char">
    <w:name w:val="Heading 4 Char"/>
    <w:link w:val="Heading4"/>
    <w:rsid w:val="00B92B8E"/>
    <w:rPr>
      <w:rFonts w:ascii="Arial" w:hAnsi="Arial"/>
      <w:sz w:val="24"/>
      <w:lang w:val="x-none" w:eastAsia="en-US"/>
    </w:rPr>
  </w:style>
  <w:style w:type="character" w:customStyle="1" w:styleId="TACChar">
    <w:name w:val="TAC Char"/>
    <w:link w:val="TAC"/>
    <w:rsid w:val="000A071B"/>
    <w:rPr>
      <w:rFonts w:ascii="Arial" w:hAnsi="Arial"/>
      <w:sz w:val="18"/>
      <w:lang w:val="en-GB" w:eastAsia="en-US"/>
    </w:rPr>
  </w:style>
  <w:style w:type="paragraph" w:customStyle="1" w:styleId="OneM2M-Normal">
    <w:name w:val="OneM2M-Normal"/>
    <w:basedOn w:val="Normal"/>
    <w:qFormat/>
    <w:rsid w:val="0081146A"/>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FootnoteTextChar">
    <w:name w:val="Footnote Text Char"/>
    <w:link w:val="FootnoteText"/>
    <w:uiPriority w:val="99"/>
    <w:semiHidden/>
    <w:rsid w:val="0081146A"/>
    <w:rPr>
      <w:sz w:val="16"/>
      <w:lang w:val="en-GB" w:eastAsia="en-US"/>
    </w:rPr>
  </w:style>
  <w:style w:type="paragraph" w:customStyle="1" w:styleId="Pa6">
    <w:name w:val="Pa6"/>
    <w:basedOn w:val="Normal"/>
    <w:next w:val="Normal"/>
    <w:uiPriority w:val="99"/>
    <w:rsid w:val="00D01C81"/>
    <w:pPr>
      <w:widowControl w:val="0"/>
      <w:overflowPunct/>
      <w:spacing w:after="0" w:line="171" w:lineRule="atLeast"/>
      <w:textAlignment w:val="auto"/>
    </w:pPr>
    <w:rPr>
      <w:sz w:val="24"/>
      <w:szCs w:val="24"/>
      <w:lang w:val="en-US" w:eastAsia="ko-KR"/>
    </w:rPr>
  </w:style>
  <w:style w:type="character" w:customStyle="1" w:styleId="A7">
    <w:name w:val="A7"/>
    <w:uiPriority w:val="99"/>
    <w:rsid w:val="00D01C81"/>
    <w:rPr>
      <w:color w:val="000000"/>
    </w:rPr>
  </w:style>
  <w:style w:type="paragraph" w:customStyle="1" w:styleId="Pa1">
    <w:name w:val="Pa1"/>
    <w:basedOn w:val="Normal"/>
    <w:next w:val="Normal"/>
    <w:uiPriority w:val="99"/>
    <w:rsid w:val="0041197B"/>
    <w:pPr>
      <w:widowControl w:val="0"/>
      <w:overflowPunct/>
      <w:spacing w:after="0" w:line="171" w:lineRule="atLeast"/>
      <w:textAlignment w:val="auto"/>
    </w:pPr>
    <w:rPr>
      <w:rFonts w:ascii="NanumSquareOTF" w:eastAsia="NanumSquareOTF"/>
      <w:sz w:val="24"/>
      <w:szCs w:val="24"/>
      <w:lang w:val="en-US" w:eastAsia="ko-KR"/>
    </w:rPr>
  </w:style>
  <w:style w:type="paragraph" w:styleId="Revision">
    <w:name w:val="Revision"/>
    <w:hidden/>
    <w:uiPriority w:val="71"/>
    <w:rsid w:val="00FE15F0"/>
    <w:rPr>
      <w:lang w:val="en-GB" w:eastAsia="en-US"/>
    </w:rPr>
  </w:style>
  <w:style w:type="character" w:customStyle="1" w:styleId="go">
    <w:name w:val="go"/>
    <w:basedOn w:val="DefaultParagraphFont"/>
    <w:rsid w:val="00580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9785">
      <w:bodyDiv w:val="1"/>
      <w:marLeft w:val="0"/>
      <w:marRight w:val="0"/>
      <w:marTop w:val="0"/>
      <w:marBottom w:val="0"/>
      <w:divBdr>
        <w:top w:val="none" w:sz="0" w:space="0" w:color="auto"/>
        <w:left w:val="none" w:sz="0" w:space="0" w:color="auto"/>
        <w:bottom w:val="none" w:sz="0" w:space="0" w:color="auto"/>
        <w:right w:val="none" w:sz="0" w:space="0" w:color="auto"/>
      </w:divBdr>
    </w:div>
    <w:div w:id="81030796">
      <w:bodyDiv w:val="1"/>
      <w:marLeft w:val="0"/>
      <w:marRight w:val="0"/>
      <w:marTop w:val="0"/>
      <w:marBottom w:val="0"/>
      <w:divBdr>
        <w:top w:val="none" w:sz="0" w:space="0" w:color="auto"/>
        <w:left w:val="none" w:sz="0" w:space="0" w:color="auto"/>
        <w:bottom w:val="none" w:sz="0" w:space="0" w:color="auto"/>
        <w:right w:val="none" w:sz="0" w:space="0" w:color="auto"/>
      </w:divBdr>
    </w:div>
    <w:div w:id="129246754">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3124975">
      <w:bodyDiv w:val="1"/>
      <w:marLeft w:val="0"/>
      <w:marRight w:val="0"/>
      <w:marTop w:val="0"/>
      <w:marBottom w:val="0"/>
      <w:divBdr>
        <w:top w:val="none" w:sz="0" w:space="0" w:color="auto"/>
        <w:left w:val="none" w:sz="0" w:space="0" w:color="auto"/>
        <w:bottom w:val="none" w:sz="0" w:space="0" w:color="auto"/>
        <w:right w:val="none" w:sz="0" w:space="0" w:color="auto"/>
      </w:divBdr>
    </w:div>
    <w:div w:id="226841120">
      <w:bodyDiv w:val="1"/>
      <w:marLeft w:val="0"/>
      <w:marRight w:val="0"/>
      <w:marTop w:val="0"/>
      <w:marBottom w:val="0"/>
      <w:divBdr>
        <w:top w:val="none" w:sz="0" w:space="0" w:color="auto"/>
        <w:left w:val="none" w:sz="0" w:space="0" w:color="auto"/>
        <w:bottom w:val="none" w:sz="0" w:space="0" w:color="auto"/>
        <w:right w:val="none" w:sz="0" w:space="0" w:color="auto"/>
      </w:divBdr>
      <w:divsChild>
        <w:div w:id="1170943271">
          <w:marLeft w:val="1166"/>
          <w:marRight w:val="0"/>
          <w:marTop w:val="77"/>
          <w:marBottom w:val="0"/>
          <w:divBdr>
            <w:top w:val="none" w:sz="0" w:space="0" w:color="auto"/>
            <w:left w:val="none" w:sz="0" w:space="0" w:color="auto"/>
            <w:bottom w:val="none" w:sz="0" w:space="0" w:color="auto"/>
            <w:right w:val="none" w:sz="0" w:space="0" w:color="auto"/>
          </w:divBdr>
        </w:div>
        <w:div w:id="1630278329">
          <w:marLeft w:val="1800"/>
          <w:marRight w:val="0"/>
          <w:marTop w:val="58"/>
          <w:marBottom w:val="0"/>
          <w:divBdr>
            <w:top w:val="none" w:sz="0" w:space="0" w:color="auto"/>
            <w:left w:val="none" w:sz="0" w:space="0" w:color="auto"/>
            <w:bottom w:val="none" w:sz="0" w:space="0" w:color="auto"/>
            <w:right w:val="none" w:sz="0" w:space="0" w:color="auto"/>
          </w:divBdr>
        </w:div>
        <w:div w:id="1087263193">
          <w:marLeft w:val="1800"/>
          <w:marRight w:val="0"/>
          <w:marTop w:val="58"/>
          <w:marBottom w:val="0"/>
          <w:divBdr>
            <w:top w:val="none" w:sz="0" w:space="0" w:color="auto"/>
            <w:left w:val="none" w:sz="0" w:space="0" w:color="auto"/>
            <w:bottom w:val="none" w:sz="0" w:space="0" w:color="auto"/>
            <w:right w:val="none" w:sz="0" w:space="0" w:color="auto"/>
          </w:divBdr>
        </w:div>
        <w:div w:id="1180654768">
          <w:marLeft w:val="1166"/>
          <w:marRight w:val="0"/>
          <w:marTop w:val="77"/>
          <w:marBottom w:val="0"/>
          <w:divBdr>
            <w:top w:val="none" w:sz="0" w:space="0" w:color="auto"/>
            <w:left w:val="none" w:sz="0" w:space="0" w:color="auto"/>
            <w:bottom w:val="none" w:sz="0" w:space="0" w:color="auto"/>
            <w:right w:val="none" w:sz="0" w:space="0" w:color="auto"/>
          </w:divBdr>
        </w:div>
        <w:div w:id="2028748358">
          <w:marLeft w:val="1800"/>
          <w:marRight w:val="0"/>
          <w:marTop w:val="58"/>
          <w:marBottom w:val="0"/>
          <w:divBdr>
            <w:top w:val="none" w:sz="0" w:space="0" w:color="auto"/>
            <w:left w:val="none" w:sz="0" w:space="0" w:color="auto"/>
            <w:bottom w:val="none" w:sz="0" w:space="0" w:color="auto"/>
            <w:right w:val="none" w:sz="0" w:space="0" w:color="auto"/>
          </w:divBdr>
        </w:div>
      </w:divsChild>
    </w:div>
    <w:div w:id="227345971">
      <w:bodyDiv w:val="1"/>
      <w:marLeft w:val="0"/>
      <w:marRight w:val="0"/>
      <w:marTop w:val="0"/>
      <w:marBottom w:val="0"/>
      <w:divBdr>
        <w:top w:val="none" w:sz="0" w:space="0" w:color="auto"/>
        <w:left w:val="none" w:sz="0" w:space="0" w:color="auto"/>
        <w:bottom w:val="none" w:sz="0" w:space="0" w:color="auto"/>
        <w:right w:val="none" w:sz="0" w:space="0" w:color="auto"/>
      </w:divBdr>
    </w:div>
    <w:div w:id="242570057">
      <w:bodyDiv w:val="1"/>
      <w:marLeft w:val="0"/>
      <w:marRight w:val="0"/>
      <w:marTop w:val="0"/>
      <w:marBottom w:val="0"/>
      <w:divBdr>
        <w:top w:val="none" w:sz="0" w:space="0" w:color="auto"/>
        <w:left w:val="none" w:sz="0" w:space="0" w:color="auto"/>
        <w:bottom w:val="none" w:sz="0" w:space="0" w:color="auto"/>
        <w:right w:val="none" w:sz="0" w:space="0" w:color="auto"/>
      </w:divBdr>
    </w:div>
    <w:div w:id="268122795">
      <w:bodyDiv w:val="1"/>
      <w:marLeft w:val="0"/>
      <w:marRight w:val="0"/>
      <w:marTop w:val="0"/>
      <w:marBottom w:val="0"/>
      <w:divBdr>
        <w:top w:val="none" w:sz="0" w:space="0" w:color="auto"/>
        <w:left w:val="none" w:sz="0" w:space="0" w:color="auto"/>
        <w:bottom w:val="none" w:sz="0" w:space="0" w:color="auto"/>
        <w:right w:val="none" w:sz="0" w:space="0" w:color="auto"/>
      </w:divBdr>
    </w:div>
    <w:div w:id="286013213">
      <w:bodyDiv w:val="1"/>
      <w:marLeft w:val="0"/>
      <w:marRight w:val="0"/>
      <w:marTop w:val="0"/>
      <w:marBottom w:val="0"/>
      <w:divBdr>
        <w:top w:val="none" w:sz="0" w:space="0" w:color="auto"/>
        <w:left w:val="none" w:sz="0" w:space="0" w:color="auto"/>
        <w:bottom w:val="none" w:sz="0" w:space="0" w:color="auto"/>
        <w:right w:val="none" w:sz="0" w:space="0" w:color="auto"/>
      </w:divBdr>
    </w:div>
    <w:div w:id="309217810">
      <w:bodyDiv w:val="1"/>
      <w:marLeft w:val="0"/>
      <w:marRight w:val="0"/>
      <w:marTop w:val="0"/>
      <w:marBottom w:val="0"/>
      <w:divBdr>
        <w:top w:val="none" w:sz="0" w:space="0" w:color="auto"/>
        <w:left w:val="none" w:sz="0" w:space="0" w:color="auto"/>
        <w:bottom w:val="none" w:sz="0" w:space="0" w:color="auto"/>
        <w:right w:val="none" w:sz="0" w:space="0" w:color="auto"/>
      </w:divBdr>
    </w:div>
    <w:div w:id="41143591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9314333">
      <w:bodyDiv w:val="1"/>
      <w:marLeft w:val="0"/>
      <w:marRight w:val="0"/>
      <w:marTop w:val="0"/>
      <w:marBottom w:val="0"/>
      <w:divBdr>
        <w:top w:val="none" w:sz="0" w:space="0" w:color="auto"/>
        <w:left w:val="none" w:sz="0" w:space="0" w:color="auto"/>
        <w:bottom w:val="none" w:sz="0" w:space="0" w:color="auto"/>
        <w:right w:val="none" w:sz="0" w:space="0" w:color="auto"/>
      </w:divBdr>
      <w:divsChild>
        <w:div w:id="114719850">
          <w:marLeft w:val="0"/>
          <w:marRight w:val="0"/>
          <w:marTop w:val="0"/>
          <w:marBottom w:val="0"/>
          <w:divBdr>
            <w:top w:val="none" w:sz="0" w:space="0" w:color="auto"/>
            <w:left w:val="none" w:sz="0" w:space="0" w:color="auto"/>
            <w:bottom w:val="none" w:sz="0" w:space="0" w:color="auto"/>
            <w:right w:val="none" w:sz="0" w:space="0" w:color="auto"/>
          </w:divBdr>
          <w:divsChild>
            <w:div w:id="1443112392">
              <w:marLeft w:val="0"/>
              <w:marRight w:val="0"/>
              <w:marTop w:val="0"/>
              <w:marBottom w:val="0"/>
              <w:divBdr>
                <w:top w:val="none" w:sz="0" w:space="0" w:color="auto"/>
                <w:left w:val="none" w:sz="0" w:space="0" w:color="auto"/>
                <w:bottom w:val="none" w:sz="0" w:space="0" w:color="auto"/>
                <w:right w:val="none" w:sz="0" w:space="0" w:color="auto"/>
              </w:divBdr>
              <w:divsChild>
                <w:div w:id="1687901219">
                  <w:marLeft w:val="0"/>
                  <w:marRight w:val="0"/>
                  <w:marTop w:val="0"/>
                  <w:marBottom w:val="0"/>
                  <w:divBdr>
                    <w:top w:val="none" w:sz="0" w:space="0" w:color="auto"/>
                    <w:left w:val="none" w:sz="0" w:space="0" w:color="auto"/>
                    <w:bottom w:val="none" w:sz="0" w:space="0" w:color="auto"/>
                    <w:right w:val="none" w:sz="0" w:space="0" w:color="auto"/>
                  </w:divBdr>
                  <w:divsChild>
                    <w:div w:id="125864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8663930">
      <w:bodyDiv w:val="1"/>
      <w:marLeft w:val="0"/>
      <w:marRight w:val="0"/>
      <w:marTop w:val="0"/>
      <w:marBottom w:val="0"/>
      <w:divBdr>
        <w:top w:val="none" w:sz="0" w:space="0" w:color="auto"/>
        <w:left w:val="none" w:sz="0" w:space="0" w:color="auto"/>
        <w:bottom w:val="none" w:sz="0" w:space="0" w:color="auto"/>
        <w:right w:val="none" w:sz="0" w:space="0" w:color="auto"/>
      </w:divBdr>
    </w:div>
    <w:div w:id="555121896">
      <w:bodyDiv w:val="1"/>
      <w:marLeft w:val="0"/>
      <w:marRight w:val="0"/>
      <w:marTop w:val="0"/>
      <w:marBottom w:val="0"/>
      <w:divBdr>
        <w:top w:val="none" w:sz="0" w:space="0" w:color="auto"/>
        <w:left w:val="none" w:sz="0" w:space="0" w:color="auto"/>
        <w:bottom w:val="none" w:sz="0" w:space="0" w:color="auto"/>
        <w:right w:val="none" w:sz="0" w:space="0" w:color="auto"/>
      </w:divBdr>
    </w:div>
    <w:div w:id="568346927">
      <w:bodyDiv w:val="1"/>
      <w:marLeft w:val="0"/>
      <w:marRight w:val="0"/>
      <w:marTop w:val="0"/>
      <w:marBottom w:val="0"/>
      <w:divBdr>
        <w:top w:val="none" w:sz="0" w:space="0" w:color="auto"/>
        <w:left w:val="none" w:sz="0" w:space="0" w:color="auto"/>
        <w:bottom w:val="none" w:sz="0" w:space="0" w:color="auto"/>
        <w:right w:val="none" w:sz="0" w:space="0" w:color="auto"/>
      </w:divBdr>
    </w:div>
    <w:div w:id="635136770">
      <w:bodyDiv w:val="1"/>
      <w:marLeft w:val="0"/>
      <w:marRight w:val="0"/>
      <w:marTop w:val="0"/>
      <w:marBottom w:val="0"/>
      <w:divBdr>
        <w:top w:val="none" w:sz="0" w:space="0" w:color="auto"/>
        <w:left w:val="none" w:sz="0" w:space="0" w:color="auto"/>
        <w:bottom w:val="none" w:sz="0" w:space="0" w:color="auto"/>
        <w:right w:val="none" w:sz="0" w:space="0" w:color="auto"/>
      </w:divBdr>
    </w:div>
    <w:div w:id="650672496">
      <w:bodyDiv w:val="1"/>
      <w:marLeft w:val="0"/>
      <w:marRight w:val="0"/>
      <w:marTop w:val="0"/>
      <w:marBottom w:val="0"/>
      <w:divBdr>
        <w:top w:val="none" w:sz="0" w:space="0" w:color="auto"/>
        <w:left w:val="none" w:sz="0" w:space="0" w:color="auto"/>
        <w:bottom w:val="none" w:sz="0" w:space="0" w:color="auto"/>
        <w:right w:val="none" w:sz="0" w:space="0" w:color="auto"/>
      </w:divBdr>
      <w:divsChild>
        <w:div w:id="278882123">
          <w:marLeft w:val="150"/>
          <w:marRight w:val="0"/>
          <w:marTop w:val="0"/>
          <w:marBottom w:val="0"/>
          <w:divBdr>
            <w:top w:val="none" w:sz="0" w:space="0" w:color="auto"/>
            <w:left w:val="none" w:sz="0" w:space="0" w:color="auto"/>
            <w:bottom w:val="none" w:sz="0" w:space="0" w:color="auto"/>
            <w:right w:val="none" w:sz="0" w:space="0" w:color="auto"/>
          </w:divBdr>
        </w:div>
        <w:div w:id="1387292870">
          <w:marLeft w:val="150"/>
          <w:marRight w:val="0"/>
          <w:marTop w:val="0"/>
          <w:marBottom w:val="0"/>
          <w:divBdr>
            <w:top w:val="none" w:sz="0" w:space="0" w:color="auto"/>
            <w:left w:val="none" w:sz="0" w:space="0" w:color="auto"/>
            <w:bottom w:val="none" w:sz="0" w:space="0" w:color="auto"/>
            <w:right w:val="none" w:sz="0" w:space="0" w:color="auto"/>
          </w:divBdr>
        </w:div>
        <w:div w:id="1534147945">
          <w:marLeft w:val="150"/>
          <w:marRight w:val="0"/>
          <w:marTop w:val="0"/>
          <w:marBottom w:val="0"/>
          <w:divBdr>
            <w:top w:val="none" w:sz="0" w:space="0" w:color="auto"/>
            <w:left w:val="none" w:sz="0" w:space="0" w:color="auto"/>
            <w:bottom w:val="none" w:sz="0" w:space="0" w:color="auto"/>
            <w:right w:val="none" w:sz="0" w:space="0" w:color="auto"/>
          </w:divBdr>
        </w:div>
        <w:div w:id="1777283728">
          <w:marLeft w:val="150"/>
          <w:marRight w:val="0"/>
          <w:marTop w:val="0"/>
          <w:marBottom w:val="0"/>
          <w:divBdr>
            <w:top w:val="none" w:sz="0" w:space="0" w:color="auto"/>
            <w:left w:val="none" w:sz="0" w:space="0" w:color="auto"/>
            <w:bottom w:val="none" w:sz="0" w:space="0" w:color="auto"/>
            <w:right w:val="none" w:sz="0" w:space="0" w:color="auto"/>
          </w:divBdr>
        </w:div>
      </w:divsChild>
    </w:div>
    <w:div w:id="654921417">
      <w:bodyDiv w:val="1"/>
      <w:marLeft w:val="0"/>
      <w:marRight w:val="0"/>
      <w:marTop w:val="0"/>
      <w:marBottom w:val="0"/>
      <w:divBdr>
        <w:top w:val="none" w:sz="0" w:space="0" w:color="auto"/>
        <w:left w:val="none" w:sz="0" w:space="0" w:color="auto"/>
        <w:bottom w:val="none" w:sz="0" w:space="0" w:color="auto"/>
        <w:right w:val="none" w:sz="0" w:space="0" w:color="auto"/>
      </w:divBdr>
    </w:div>
    <w:div w:id="662465938">
      <w:bodyDiv w:val="1"/>
      <w:marLeft w:val="0"/>
      <w:marRight w:val="0"/>
      <w:marTop w:val="0"/>
      <w:marBottom w:val="0"/>
      <w:divBdr>
        <w:top w:val="none" w:sz="0" w:space="0" w:color="auto"/>
        <w:left w:val="none" w:sz="0" w:space="0" w:color="auto"/>
        <w:bottom w:val="none" w:sz="0" w:space="0" w:color="auto"/>
        <w:right w:val="none" w:sz="0" w:space="0" w:color="auto"/>
      </w:divBdr>
    </w:div>
    <w:div w:id="673412905">
      <w:bodyDiv w:val="1"/>
      <w:marLeft w:val="0"/>
      <w:marRight w:val="0"/>
      <w:marTop w:val="0"/>
      <w:marBottom w:val="0"/>
      <w:divBdr>
        <w:top w:val="none" w:sz="0" w:space="0" w:color="auto"/>
        <w:left w:val="none" w:sz="0" w:space="0" w:color="auto"/>
        <w:bottom w:val="none" w:sz="0" w:space="0" w:color="auto"/>
        <w:right w:val="none" w:sz="0" w:space="0" w:color="auto"/>
      </w:divBdr>
    </w:div>
    <w:div w:id="699280437">
      <w:bodyDiv w:val="1"/>
      <w:marLeft w:val="0"/>
      <w:marRight w:val="0"/>
      <w:marTop w:val="0"/>
      <w:marBottom w:val="0"/>
      <w:divBdr>
        <w:top w:val="none" w:sz="0" w:space="0" w:color="auto"/>
        <w:left w:val="none" w:sz="0" w:space="0" w:color="auto"/>
        <w:bottom w:val="none" w:sz="0" w:space="0" w:color="auto"/>
        <w:right w:val="none" w:sz="0" w:space="0" w:color="auto"/>
      </w:divBdr>
    </w:div>
    <w:div w:id="830023200">
      <w:bodyDiv w:val="1"/>
      <w:marLeft w:val="0"/>
      <w:marRight w:val="0"/>
      <w:marTop w:val="0"/>
      <w:marBottom w:val="0"/>
      <w:divBdr>
        <w:top w:val="none" w:sz="0" w:space="0" w:color="auto"/>
        <w:left w:val="none" w:sz="0" w:space="0" w:color="auto"/>
        <w:bottom w:val="none" w:sz="0" w:space="0" w:color="auto"/>
        <w:right w:val="none" w:sz="0" w:space="0" w:color="auto"/>
      </w:divBdr>
    </w:div>
    <w:div w:id="838034223">
      <w:bodyDiv w:val="1"/>
      <w:marLeft w:val="0"/>
      <w:marRight w:val="0"/>
      <w:marTop w:val="0"/>
      <w:marBottom w:val="0"/>
      <w:divBdr>
        <w:top w:val="none" w:sz="0" w:space="0" w:color="auto"/>
        <w:left w:val="none" w:sz="0" w:space="0" w:color="auto"/>
        <w:bottom w:val="none" w:sz="0" w:space="0" w:color="auto"/>
        <w:right w:val="none" w:sz="0" w:space="0" w:color="auto"/>
      </w:divBdr>
      <w:divsChild>
        <w:div w:id="1545944840">
          <w:marLeft w:val="1800"/>
          <w:marRight w:val="0"/>
          <w:marTop w:val="67"/>
          <w:marBottom w:val="0"/>
          <w:divBdr>
            <w:top w:val="none" w:sz="0" w:space="0" w:color="auto"/>
            <w:left w:val="none" w:sz="0" w:space="0" w:color="auto"/>
            <w:bottom w:val="none" w:sz="0" w:space="0" w:color="auto"/>
            <w:right w:val="none" w:sz="0" w:space="0" w:color="auto"/>
          </w:divBdr>
        </w:div>
      </w:divsChild>
    </w:div>
    <w:div w:id="869757071">
      <w:bodyDiv w:val="1"/>
      <w:marLeft w:val="0"/>
      <w:marRight w:val="0"/>
      <w:marTop w:val="0"/>
      <w:marBottom w:val="0"/>
      <w:divBdr>
        <w:top w:val="none" w:sz="0" w:space="0" w:color="auto"/>
        <w:left w:val="none" w:sz="0" w:space="0" w:color="auto"/>
        <w:bottom w:val="none" w:sz="0" w:space="0" w:color="auto"/>
        <w:right w:val="none" w:sz="0" w:space="0" w:color="auto"/>
      </w:divBdr>
    </w:div>
    <w:div w:id="879628943">
      <w:bodyDiv w:val="1"/>
      <w:marLeft w:val="0"/>
      <w:marRight w:val="0"/>
      <w:marTop w:val="0"/>
      <w:marBottom w:val="0"/>
      <w:divBdr>
        <w:top w:val="none" w:sz="0" w:space="0" w:color="auto"/>
        <w:left w:val="none" w:sz="0" w:space="0" w:color="auto"/>
        <w:bottom w:val="none" w:sz="0" w:space="0" w:color="auto"/>
        <w:right w:val="none" w:sz="0" w:space="0" w:color="auto"/>
      </w:divBdr>
    </w:div>
    <w:div w:id="884757582">
      <w:bodyDiv w:val="1"/>
      <w:marLeft w:val="0"/>
      <w:marRight w:val="0"/>
      <w:marTop w:val="0"/>
      <w:marBottom w:val="0"/>
      <w:divBdr>
        <w:top w:val="none" w:sz="0" w:space="0" w:color="auto"/>
        <w:left w:val="none" w:sz="0" w:space="0" w:color="auto"/>
        <w:bottom w:val="none" w:sz="0" w:space="0" w:color="auto"/>
        <w:right w:val="none" w:sz="0" w:space="0" w:color="auto"/>
      </w:divBdr>
    </w:div>
    <w:div w:id="896086889">
      <w:bodyDiv w:val="1"/>
      <w:marLeft w:val="0"/>
      <w:marRight w:val="0"/>
      <w:marTop w:val="0"/>
      <w:marBottom w:val="0"/>
      <w:divBdr>
        <w:top w:val="none" w:sz="0" w:space="0" w:color="auto"/>
        <w:left w:val="none" w:sz="0" w:space="0" w:color="auto"/>
        <w:bottom w:val="none" w:sz="0" w:space="0" w:color="auto"/>
        <w:right w:val="none" w:sz="0" w:space="0" w:color="auto"/>
      </w:divBdr>
      <w:divsChild>
        <w:div w:id="885801833">
          <w:marLeft w:val="0"/>
          <w:marRight w:val="0"/>
          <w:marTop w:val="0"/>
          <w:marBottom w:val="0"/>
          <w:divBdr>
            <w:top w:val="none" w:sz="0" w:space="0" w:color="auto"/>
            <w:left w:val="none" w:sz="0" w:space="0" w:color="auto"/>
            <w:bottom w:val="none" w:sz="0" w:space="0" w:color="auto"/>
            <w:right w:val="none" w:sz="0" w:space="0" w:color="auto"/>
          </w:divBdr>
          <w:divsChild>
            <w:div w:id="1796213338">
              <w:marLeft w:val="0"/>
              <w:marRight w:val="0"/>
              <w:marTop w:val="0"/>
              <w:marBottom w:val="0"/>
              <w:divBdr>
                <w:top w:val="none" w:sz="0" w:space="0" w:color="auto"/>
                <w:left w:val="none" w:sz="0" w:space="0" w:color="auto"/>
                <w:bottom w:val="none" w:sz="0" w:space="0" w:color="auto"/>
                <w:right w:val="none" w:sz="0" w:space="0" w:color="auto"/>
              </w:divBdr>
              <w:divsChild>
                <w:div w:id="1041635246">
                  <w:marLeft w:val="0"/>
                  <w:marRight w:val="0"/>
                  <w:marTop w:val="0"/>
                  <w:marBottom w:val="0"/>
                  <w:divBdr>
                    <w:top w:val="none" w:sz="0" w:space="0" w:color="auto"/>
                    <w:left w:val="none" w:sz="0" w:space="0" w:color="auto"/>
                    <w:bottom w:val="none" w:sz="0" w:space="0" w:color="auto"/>
                    <w:right w:val="none" w:sz="0" w:space="0" w:color="auto"/>
                  </w:divBdr>
                  <w:divsChild>
                    <w:div w:id="56480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128423">
      <w:bodyDiv w:val="1"/>
      <w:marLeft w:val="0"/>
      <w:marRight w:val="0"/>
      <w:marTop w:val="0"/>
      <w:marBottom w:val="0"/>
      <w:divBdr>
        <w:top w:val="none" w:sz="0" w:space="0" w:color="auto"/>
        <w:left w:val="none" w:sz="0" w:space="0" w:color="auto"/>
        <w:bottom w:val="none" w:sz="0" w:space="0" w:color="auto"/>
        <w:right w:val="none" w:sz="0" w:space="0" w:color="auto"/>
      </w:divBdr>
      <w:divsChild>
        <w:div w:id="1531143543">
          <w:marLeft w:val="547"/>
          <w:marRight w:val="0"/>
          <w:marTop w:val="86"/>
          <w:marBottom w:val="0"/>
          <w:divBdr>
            <w:top w:val="none" w:sz="0" w:space="0" w:color="auto"/>
            <w:left w:val="none" w:sz="0" w:space="0" w:color="auto"/>
            <w:bottom w:val="none" w:sz="0" w:space="0" w:color="auto"/>
            <w:right w:val="none" w:sz="0" w:space="0" w:color="auto"/>
          </w:divBdr>
        </w:div>
      </w:divsChild>
    </w:div>
    <w:div w:id="918443890">
      <w:bodyDiv w:val="1"/>
      <w:marLeft w:val="0"/>
      <w:marRight w:val="0"/>
      <w:marTop w:val="0"/>
      <w:marBottom w:val="0"/>
      <w:divBdr>
        <w:top w:val="none" w:sz="0" w:space="0" w:color="auto"/>
        <w:left w:val="none" w:sz="0" w:space="0" w:color="auto"/>
        <w:bottom w:val="none" w:sz="0" w:space="0" w:color="auto"/>
        <w:right w:val="none" w:sz="0" w:space="0" w:color="auto"/>
      </w:divBdr>
    </w:div>
    <w:div w:id="967930501">
      <w:bodyDiv w:val="1"/>
      <w:marLeft w:val="0"/>
      <w:marRight w:val="0"/>
      <w:marTop w:val="0"/>
      <w:marBottom w:val="0"/>
      <w:divBdr>
        <w:top w:val="none" w:sz="0" w:space="0" w:color="auto"/>
        <w:left w:val="none" w:sz="0" w:space="0" w:color="auto"/>
        <w:bottom w:val="none" w:sz="0" w:space="0" w:color="auto"/>
        <w:right w:val="none" w:sz="0" w:space="0" w:color="auto"/>
      </w:divBdr>
    </w:div>
    <w:div w:id="1025861477">
      <w:bodyDiv w:val="1"/>
      <w:marLeft w:val="0"/>
      <w:marRight w:val="0"/>
      <w:marTop w:val="0"/>
      <w:marBottom w:val="0"/>
      <w:divBdr>
        <w:top w:val="none" w:sz="0" w:space="0" w:color="auto"/>
        <w:left w:val="none" w:sz="0" w:space="0" w:color="auto"/>
        <w:bottom w:val="none" w:sz="0" w:space="0" w:color="auto"/>
        <w:right w:val="none" w:sz="0" w:space="0" w:color="auto"/>
      </w:divBdr>
      <w:divsChild>
        <w:div w:id="1641153161">
          <w:marLeft w:val="0"/>
          <w:marRight w:val="0"/>
          <w:marTop w:val="0"/>
          <w:marBottom w:val="0"/>
          <w:divBdr>
            <w:top w:val="none" w:sz="0" w:space="0" w:color="auto"/>
            <w:left w:val="none" w:sz="0" w:space="0" w:color="auto"/>
            <w:bottom w:val="none" w:sz="0" w:space="0" w:color="auto"/>
            <w:right w:val="none" w:sz="0" w:space="0" w:color="auto"/>
          </w:divBdr>
          <w:divsChild>
            <w:div w:id="1916164899">
              <w:marLeft w:val="0"/>
              <w:marRight w:val="0"/>
              <w:marTop w:val="0"/>
              <w:marBottom w:val="0"/>
              <w:divBdr>
                <w:top w:val="none" w:sz="0" w:space="0" w:color="auto"/>
                <w:left w:val="none" w:sz="0" w:space="0" w:color="auto"/>
                <w:bottom w:val="none" w:sz="0" w:space="0" w:color="auto"/>
                <w:right w:val="none" w:sz="0" w:space="0" w:color="auto"/>
              </w:divBdr>
              <w:divsChild>
                <w:div w:id="71605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207769">
      <w:bodyDiv w:val="1"/>
      <w:marLeft w:val="0"/>
      <w:marRight w:val="0"/>
      <w:marTop w:val="0"/>
      <w:marBottom w:val="0"/>
      <w:divBdr>
        <w:top w:val="none" w:sz="0" w:space="0" w:color="auto"/>
        <w:left w:val="none" w:sz="0" w:space="0" w:color="auto"/>
        <w:bottom w:val="none" w:sz="0" w:space="0" w:color="auto"/>
        <w:right w:val="none" w:sz="0" w:space="0" w:color="auto"/>
      </w:divBdr>
      <w:divsChild>
        <w:div w:id="690688791">
          <w:marLeft w:val="547"/>
          <w:marRight w:val="0"/>
          <w:marTop w:val="67"/>
          <w:marBottom w:val="0"/>
          <w:divBdr>
            <w:top w:val="none" w:sz="0" w:space="0" w:color="auto"/>
            <w:left w:val="none" w:sz="0" w:space="0" w:color="auto"/>
            <w:bottom w:val="none" w:sz="0" w:space="0" w:color="auto"/>
            <w:right w:val="none" w:sz="0" w:space="0" w:color="auto"/>
          </w:divBdr>
        </w:div>
        <w:div w:id="1766027573">
          <w:marLeft w:val="547"/>
          <w:marRight w:val="0"/>
          <w:marTop w:val="67"/>
          <w:marBottom w:val="0"/>
          <w:divBdr>
            <w:top w:val="none" w:sz="0" w:space="0" w:color="auto"/>
            <w:left w:val="none" w:sz="0" w:space="0" w:color="auto"/>
            <w:bottom w:val="none" w:sz="0" w:space="0" w:color="auto"/>
            <w:right w:val="none" w:sz="0" w:space="0" w:color="auto"/>
          </w:divBdr>
        </w:div>
        <w:div w:id="900596871">
          <w:marLeft w:val="547"/>
          <w:marRight w:val="0"/>
          <w:marTop w:val="67"/>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63404121">
      <w:bodyDiv w:val="1"/>
      <w:marLeft w:val="0"/>
      <w:marRight w:val="0"/>
      <w:marTop w:val="0"/>
      <w:marBottom w:val="0"/>
      <w:divBdr>
        <w:top w:val="none" w:sz="0" w:space="0" w:color="auto"/>
        <w:left w:val="none" w:sz="0" w:space="0" w:color="auto"/>
        <w:bottom w:val="none" w:sz="0" w:space="0" w:color="auto"/>
        <w:right w:val="none" w:sz="0" w:space="0" w:color="auto"/>
      </w:divBdr>
    </w:div>
    <w:div w:id="1064570262">
      <w:bodyDiv w:val="1"/>
      <w:marLeft w:val="0"/>
      <w:marRight w:val="0"/>
      <w:marTop w:val="0"/>
      <w:marBottom w:val="0"/>
      <w:divBdr>
        <w:top w:val="none" w:sz="0" w:space="0" w:color="auto"/>
        <w:left w:val="none" w:sz="0" w:space="0" w:color="auto"/>
        <w:bottom w:val="none" w:sz="0" w:space="0" w:color="auto"/>
        <w:right w:val="none" w:sz="0" w:space="0" w:color="auto"/>
      </w:divBdr>
    </w:div>
    <w:div w:id="1117140901">
      <w:bodyDiv w:val="1"/>
      <w:marLeft w:val="0"/>
      <w:marRight w:val="0"/>
      <w:marTop w:val="0"/>
      <w:marBottom w:val="0"/>
      <w:divBdr>
        <w:top w:val="none" w:sz="0" w:space="0" w:color="auto"/>
        <w:left w:val="none" w:sz="0" w:space="0" w:color="auto"/>
        <w:bottom w:val="none" w:sz="0" w:space="0" w:color="auto"/>
        <w:right w:val="none" w:sz="0" w:space="0" w:color="auto"/>
      </w:divBdr>
    </w:div>
    <w:div w:id="1137069900">
      <w:bodyDiv w:val="1"/>
      <w:marLeft w:val="0"/>
      <w:marRight w:val="0"/>
      <w:marTop w:val="0"/>
      <w:marBottom w:val="0"/>
      <w:divBdr>
        <w:top w:val="none" w:sz="0" w:space="0" w:color="auto"/>
        <w:left w:val="none" w:sz="0" w:space="0" w:color="auto"/>
        <w:bottom w:val="none" w:sz="0" w:space="0" w:color="auto"/>
        <w:right w:val="none" w:sz="0" w:space="0" w:color="auto"/>
      </w:divBdr>
    </w:div>
    <w:div w:id="114446846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12770007">
      <w:bodyDiv w:val="1"/>
      <w:marLeft w:val="0"/>
      <w:marRight w:val="0"/>
      <w:marTop w:val="0"/>
      <w:marBottom w:val="0"/>
      <w:divBdr>
        <w:top w:val="none" w:sz="0" w:space="0" w:color="auto"/>
        <w:left w:val="none" w:sz="0" w:space="0" w:color="auto"/>
        <w:bottom w:val="none" w:sz="0" w:space="0" w:color="auto"/>
        <w:right w:val="none" w:sz="0" w:space="0" w:color="auto"/>
      </w:divBdr>
    </w:div>
    <w:div w:id="1225871429">
      <w:bodyDiv w:val="1"/>
      <w:marLeft w:val="0"/>
      <w:marRight w:val="0"/>
      <w:marTop w:val="0"/>
      <w:marBottom w:val="0"/>
      <w:divBdr>
        <w:top w:val="none" w:sz="0" w:space="0" w:color="auto"/>
        <w:left w:val="none" w:sz="0" w:space="0" w:color="auto"/>
        <w:bottom w:val="none" w:sz="0" w:space="0" w:color="auto"/>
        <w:right w:val="none" w:sz="0" w:space="0" w:color="auto"/>
      </w:divBdr>
    </w:div>
    <w:div w:id="1235969176">
      <w:bodyDiv w:val="1"/>
      <w:marLeft w:val="0"/>
      <w:marRight w:val="0"/>
      <w:marTop w:val="0"/>
      <w:marBottom w:val="0"/>
      <w:divBdr>
        <w:top w:val="none" w:sz="0" w:space="0" w:color="auto"/>
        <w:left w:val="none" w:sz="0" w:space="0" w:color="auto"/>
        <w:bottom w:val="none" w:sz="0" w:space="0" w:color="auto"/>
        <w:right w:val="none" w:sz="0" w:space="0" w:color="auto"/>
      </w:divBdr>
    </w:div>
    <w:div w:id="1268274281">
      <w:bodyDiv w:val="1"/>
      <w:marLeft w:val="0"/>
      <w:marRight w:val="0"/>
      <w:marTop w:val="0"/>
      <w:marBottom w:val="0"/>
      <w:divBdr>
        <w:top w:val="none" w:sz="0" w:space="0" w:color="auto"/>
        <w:left w:val="none" w:sz="0" w:space="0" w:color="auto"/>
        <w:bottom w:val="none" w:sz="0" w:space="0" w:color="auto"/>
        <w:right w:val="none" w:sz="0" w:space="0" w:color="auto"/>
      </w:divBdr>
      <w:divsChild>
        <w:div w:id="394358097">
          <w:marLeft w:val="1166"/>
          <w:marRight w:val="0"/>
          <w:marTop w:val="86"/>
          <w:marBottom w:val="0"/>
          <w:divBdr>
            <w:top w:val="none" w:sz="0" w:space="0" w:color="auto"/>
            <w:left w:val="none" w:sz="0" w:space="0" w:color="auto"/>
            <w:bottom w:val="none" w:sz="0" w:space="0" w:color="auto"/>
            <w:right w:val="none" w:sz="0" w:space="0" w:color="auto"/>
          </w:divBdr>
        </w:div>
        <w:div w:id="1533498449">
          <w:marLeft w:val="1166"/>
          <w:marRight w:val="0"/>
          <w:marTop w:val="86"/>
          <w:marBottom w:val="0"/>
          <w:divBdr>
            <w:top w:val="none" w:sz="0" w:space="0" w:color="auto"/>
            <w:left w:val="none" w:sz="0" w:space="0" w:color="auto"/>
            <w:bottom w:val="none" w:sz="0" w:space="0" w:color="auto"/>
            <w:right w:val="none" w:sz="0" w:space="0" w:color="auto"/>
          </w:divBdr>
        </w:div>
      </w:divsChild>
    </w:div>
    <w:div w:id="1271933520">
      <w:bodyDiv w:val="1"/>
      <w:marLeft w:val="0"/>
      <w:marRight w:val="0"/>
      <w:marTop w:val="0"/>
      <w:marBottom w:val="0"/>
      <w:divBdr>
        <w:top w:val="none" w:sz="0" w:space="0" w:color="auto"/>
        <w:left w:val="none" w:sz="0" w:space="0" w:color="auto"/>
        <w:bottom w:val="none" w:sz="0" w:space="0" w:color="auto"/>
        <w:right w:val="none" w:sz="0" w:space="0" w:color="auto"/>
      </w:divBdr>
    </w:div>
    <w:div w:id="1358461784">
      <w:bodyDiv w:val="1"/>
      <w:marLeft w:val="0"/>
      <w:marRight w:val="0"/>
      <w:marTop w:val="0"/>
      <w:marBottom w:val="0"/>
      <w:divBdr>
        <w:top w:val="none" w:sz="0" w:space="0" w:color="auto"/>
        <w:left w:val="none" w:sz="0" w:space="0" w:color="auto"/>
        <w:bottom w:val="none" w:sz="0" w:space="0" w:color="auto"/>
        <w:right w:val="none" w:sz="0" w:space="0" w:color="auto"/>
      </w:divBdr>
    </w:div>
    <w:div w:id="1392852609">
      <w:bodyDiv w:val="1"/>
      <w:marLeft w:val="0"/>
      <w:marRight w:val="0"/>
      <w:marTop w:val="0"/>
      <w:marBottom w:val="0"/>
      <w:divBdr>
        <w:top w:val="none" w:sz="0" w:space="0" w:color="auto"/>
        <w:left w:val="none" w:sz="0" w:space="0" w:color="auto"/>
        <w:bottom w:val="none" w:sz="0" w:space="0" w:color="auto"/>
        <w:right w:val="none" w:sz="0" w:space="0" w:color="auto"/>
      </w:divBdr>
    </w:div>
    <w:div w:id="1409034495">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21293307">
      <w:bodyDiv w:val="1"/>
      <w:marLeft w:val="0"/>
      <w:marRight w:val="0"/>
      <w:marTop w:val="0"/>
      <w:marBottom w:val="0"/>
      <w:divBdr>
        <w:top w:val="none" w:sz="0" w:space="0" w:color="auto"/>
        <w:left w:val="none" w:sz="0" w:space="0" w:color="auto"/>
        <w:bottom w:val="none" w:sz="0" w:space="0" w:color="auto"/>
        <w:right w:val="none" w:sz="0" w:space="0" w:color="auto"/>
      </w:divBdr>
    </w:div>
    <w:div w:id="1449425470">
      <w:bodyDiv w:val="1"/>
      <w:marLeft w:val="0"/>
      <w:marRight w:val="0"/>
      <w:marTop w:val="0"/>
      <w:marBottom w:val="0"/>
      <w:divBdr>
        <w:top w:val="none" w:sz="0" w:space="0" w:color="auto"/>
        <w:left w:val="none" w:sz="0" w:space="0" w:color="auto"/>
        <w:bottom w:val="none" w:sz="0" w:space="0" w:color="auto"/>
        <w:right w:val="none" w:sz="0" w:space="0" w:color="auto"/>
      </w:divBdr>
    </w:div>
    <w:div w:id="1493062812">
      <w:bodyDiv w:val="1"/>
      <w:marLeft w:val="0"/>
      <w:marRight w:val="0"/>
      <w:marTop w:val="0"/>
      <w:marBottom w:val="0"/>
      <w:divBdr>
        <w:top w:val="none" w:sz="0" w:space="0" w:color="auto"/>
        <w:left w:val="none" w:sz="0" w:space="0" w:color="auto"/>
        <w:bottom w:val="none" w:sz="0" w:space="0" w:color="auto"/>
        <w:right w:val="none" w:sz="0" w:space="0" w:color="auto"/>
      </w:divBdr>
    </w:div>
    <w:div w:id="1494033196">
      <w:bodyDiv w:val="1"/>
      <w:marLeft w:val="0"/>
      <w:marRight w:val="0"/>
      <w:marTop w:val="0"/>
      <w:marBottom w:val="0"/>
      <w:divBdr>
        <w:top w:val="none" w:sz="0" w:space="0" w:color="auto"/>
        <w:left w:val="none" w:sz="0" w:space="0" w:color="auto"/>
        <w:bottom w:val="none" w:sz="0" w:space="0" w:color="auto"/>
        <w:right w:val="none" w:sz="0" w:space="0" w:color="auto"/>
      </w:divBdr>
    </w:div>
    <w:div w:id="1494755266">
      <w:bodyDiv w:val="1"/>
      <w:marLeft w:val="0"/>
      <w:marRight w:val="0"/>
      <w:marTop w:val="0"/>
      <w:marBottom w:val="0"/>
      <w:divBdr>
        <w:top w:val="none" w:sz="0" w:space="0" w:color="auto"/>
        <w:left w:val="none" w:sz="0" w:space="0" w:color="auto"/>
        <w:bottom w:val="none" w:sz="0" w:space="0" w:color="auto"/>
        <w:right w:val="none" w:sz="0" w:space="0" w:color="auto"/>
      </w:divBdr>
    </w:div>
    <w:div w:id="1555502350">
      <w:bodyDiv w:val="1"/>
      <w:marLeft w:val="0"/>
      <w:marRight w:val="0"/>
      <w:marTop w:val="0"/>
      <w:marBottom w:val="0"/>
      <w:divBdr>
        <w:top w:val="none" w:sz="0" w:space="0" w:color="auto"/>
        <w:left w:val="none" w:sz="0" w:space="0" w:color="auto"/>
        <w:bottom w:val="none" w:sz="0" w:space="0" w:color="auto"/>
        <w:right w:val="none" w:sz="0" w:space="0" w:color="auto"/>
      </w:divBdr>
    </w:div>
    <w:div w:id="1566598645">
      <w:bodyDiv w:val="1"/>
      <w:marLeft w:val="0"/>
      <w:marRight w:val="0"/>
      <w:marTop w:val="0"/>
      <w:marBottom w:val="0"/>
      <w:divBdr>
        <w:top w:val="none" w:sz="0" w:space="0" w:color="auto"/>
        <w:left w:val="none" w:sz="0" w:space="0" w:color="auto"/>
        <w:bottom w:val="none" w:sz="0" w:space="0" w:color="auto"/>
        <w:right w:val="none" w:sz="0" w:space="0" w:color="auto"/>
      </w:divBdr>
    </w:div>
    <w:div w:id="1590193111">
      <w:bodyDiv w:val="1"/>
      <w:marLeft w:val="0"/>
      <w:marRight w:val="0"/>
      <w:marTop w:val="0"/>
      <w:marBottom w:val="0"/>
      <w:divBdr>
        <w:top w:val="none" w:sz="0" w:space="0" w:color="auto"/>
        <w:left w:val="none" w:sz="0" w:space="0" w:color="auto"/>
        <w:bottom w:val="none" w:sz="0" w:space="0" w:color="auto"/>
        <w:right w:val="none" w:sz="0" w:space="0" w:color="auto"/>
      </w:divBdr>
      <w:divsChild>
        <w:div w:id="1888756324">
          <w:marLeft w:val="0"/>
          <w:marRight w:val="0"/>
          <w:marTop w:val="0"/>
          <w:marBottom w:val="0"/>
          <w:divBdr>
            <w:top w:val="none" w:sz="0" w:space="0" w:color="auto"/>
            <w:left w:val="none" w:sz="0" w:space="0" w:color="auto"/>
            <w:bottom w:val="none" w:sz="0" w:space="0" w:color="auto"/>
            <w:right w:val="none" w:sz="0" w:space="0" w:color="auto"/>
          </w:divBdr>
          <w:divsChild>
            <w:div w:id="2017800765">
              <w:marLeft w:val="0"/>
              <w:marRight w:val="0"/>
              <w:marTop w:val="0"/>
              <w:marBottom w:val="0"/>
              <w:divBdr>
                <w:top w:val="none" w:sz="0" w:space="0" w:color="auto"/>
                <w:left w:val="none" w:sz="0" w:space="0" w:color="auto"/>
                <w:bottom w:val="none" w:sz="0" w:space="0" w:color="auto"/>
                <w:right w:val="none" w:sz="0" w:space="0" w:color="auto"/>
              </w:divBdr>
              <w:divsChild>
                <w:div w:id="400518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1957232">
      <w:bodyDiv w:val="1"/>
      <w:marLeft w:val="0"/>
      <w:marRight w:val="0"/>
      <w:marTop w:val="0"/>
      <w:marBottom w:val="0"/>
      <w:divBdr>
        <w:top w:val="none" w:sz="0" w:space="0" w:color="auto"/>
        <w:left w:val="none" w:sz="0" w:space="0" w:color="auto"/>
        <w:bottom w:val="none" w:sz="0" w:space="0" w:color="auto"/>
        <w:right w:val="none" w:sz="0" w:space="0" w:color="auto"/>
      </w:divBdr>
    </w:div>
    <w:div w:id="1685857184">
      <w:bodyDiv w:val="1"/>
      <w:marLeft w:val="0"/>
      <w:marRight w:val="0"/>
      <w:marTop w:val="0"/>
      <w:marBottom w:val="0"/>
      <w:divBdr>
        <w:top w:val="none" w:sz="0" w:space="0" w:color="auto"/>
        <w:left w:val="none" w:sz="0" w:space="0" w:color="auto"/>
        <w:bottom w:val="none" w:sz="0" w:space="0" w:color="auto"/>
        <w:right w:val="none" w:sz="0" w:space="0" w:color="auto"/>
      </w:divBdr>
    </w:div>
    <w:div w:id="1699236562">
      <w:bodyDiv w:val="1"/>
      <w:marLeft w:val="0"/>
      <w:marRight w:val="0"/>
      <w:marTop w:val="0"/>
      <w:marBottom w:val="0"/>
      <w:divBdr>
        <w:top w:val="none" w:sz="0" w:space="0" w:color="auto"/>
        <w:left w:val="none" w:sz="0" w:space="0" w:color="auto"/>
        <w:bottom w:val="none" w:sz="0" w:space="0" w:color="auto"/>
        <w:right w:val="none" w:sz="0" w:space="0" w:color="auto"/>
      </w:divBdr>
      <w:divsChild>
        <w:div w:id="139418902">
          <w:marLeft w:val="150"/>
          <w:marRight w:val="0"/>
          <w:marTop w:val="0"/>
          <w:marBottom w:val="0"/>
          <w:divBdr>
            <w:top w:val="none" w:sz="0" w:space="0" w:color="auto"/>
            <w:left w:val="none" w:sz="0" w:space="0" w:color="auto"/>
            <w:bottom w:val="none" w:sz="0" w:space="0" w:color="auto"/>
            <w:right w:val="none" w:sz="0" w:space="0" w:color="auto"/>
          </w:divBdr>
        </w:div>
        <w:div w:id="326246958">
          <w:marLeft w:val="150"/>
          <w:marRight w:val="0"/>
          <w:marTop w:val="0"/>
          <w:marBottom w:val="0"/>
          <w:divBdr>
            <w:top w:val="none" w:sz="0" w:space="0" w:color="auto"/>
            <w:left w:val="none" w:sz="0" w:space="0" w:color="auto"/>
            <w:bottom w:val="none" w:sz="0" w:space="0" w:color="auto"/>
            <w:right w:val="none" w:sz="0" w:space="0" w:color="auto"/>
          </w:divBdr>
        </w:div>
        <w:div w:id="871262073">
          <w:marLeft w:val="150"/>
          <w:marRight w:val="0"/>
          <w:marTop w:val="0"/>
          <w:marBottom w:val="0"/>
          <w:divBdr>
            <w:top w:val="none" w:sz="0" w:space="0" w:color="auto"/>
            <w:left w:val="none" w:sz="0" w:space="0" w:color="auto"/>
            <w:bottom w:val="none" w:sz="0" w:space="0" w:color="auto"/>
            <w:right w:val="none" w:sz="0" w:space="0" w:color="auto"/>
          </w:divBdr>
        </w:div>
        <w:div w:id="1689527969">
          <w:marLeft w:val="150"/>
          <w:marRight w:val="0"/>
          <w:marTop w:val="0"/>
          <w:marBottom w:val="0"/>
          <w:divBdr>
            <w:top w:val="none" w:sz="0" w:space="0" w:color="auto"/>
            <w:left w:val="none" w:sz="0" w:space="0" w:color="auto"/>
            <w:bottom w:val="none" w:sz="0" w:space="0" w:color="auto"/>
            <w:right w:val="none" w:sz="0" w:space="0" w:color="auto"/>
          </w:divBdr>
        </w:div>
      </w:divsChild>
    </w:div>
    <w:div w:id="1714889964">
      <w:bodyDiv w:val="1"/>
      <w:marLeft w:val="0"/>
      <w:marRight w:val="0"/>
      <w:marTop w:val="0"/>
      <w:marBottom w:val="0"/>
      <w:divBdr>
        <w:top w:val="none" w:sz="0" w:space="0" w:color="auto"/>
        <w:left w:val="none" w:sz="0" w:space="0" w:color="auto"/>
        <w:bottom w:val="none" w:sz="0" w:space="0" w:color="auto"/>
        <w:right w:val="none" w:sz="0" w:space="0" w:color="auto"/>
      </w:divBdr>
    </w:div>
    <w:div w:id="1800757513">
      <w:bodyDiv w:val="1"/>
      <w:marLeft w:val="0"/>
      <w:marRight w:val="0"/>
      <w:marTop w:val="0"/>
      <w:marBottom w:val="0"/>
      <w:divBdr>
        <w:top w:val="none" w:sz="0" w:space="0" w:color="auto"/>
        <w:left w:val="none" w:sz="0" w:space="0" w:color="auto"/>
        <w:bottom w:val="none" w:sz="0" w:space="0" w:color="auto"/>
        <w:right w:val="none" w:sz="0" w:space="0" w:color="auto"/>
      </w:divBdr>
    </w:div>
    <w:div w:id="1905142086">
      <w:bodyDiv w:val="1"/>
      <w:marLeft w:val="0"/>
      <w:marRight w:val="0"/>
      <w:marTop w:val="0"/>
      <w:marBottom w:val="0"/>
      <w:divBdr>
        <w:top w:val="none" w:sz="0" w:space="0" w:color="auto"/>
        <w:left w:val="none" w:sz="0" w:space="0" w:color="auto"/>
        <w:bottom w:val="none" w:sz="0" w:space="0" w:color="auto"/>
        <w:right w:val="none" w:sz="0" w:space="0" w:color="auto"/>
      </w:divBdr>
    </w:div>
    <w:div w:id="1926379037">
      <w:bodyDiv w:val="1"/>
      <w:marLeft w:val="0"/>
      <w:marRight w:val="0"/>
      <w:marTop w:val="0"/>
      <w:marBottom w:val="0"/>
      <w:divBdr>
        <w:top w:val="none" w:sz="0" w:space="0" w:color="auto"/>
        <w:left w:val="none" w:sz="0" w:space="0" w:color="auto"/>
        <w:bottom w:val="none" w:sz="0" w:space="0" w:color="auto"/>
        <w:right w:val="none" w:sz="0" w:space="0" w:color="auto"/>
      </w:divBdr>
    </w:div>
    <w:div w:id="1971324967">
      <w:bodyDiv w:val="1"/>
      <w:marLeft w:val="0"/>
      <w:marRight w:val="0"/>
      <w:marTop w:val="0"/>
      <w:marBottom w:val="0"/>
      <w:divBdr>
        <w:top w:val="none" w:sz="0" w:space="0" w:color="auto"/>
        <w:left w:val="none" w:sz="0" w:space="0" w:color="auto"/>
        <w:bottom w:val="none" w:sz="0" w:space="0" w:color="auto"/>
        <w:right w:val="none" w:sz="0" w:space="0" w:color="auto"/>
      </w:divBdr>
    </w:div>
    <w:div w:id="1976131761">
      <w:bodyDiv w:val="1"/>
      <w:marLeft w:val="0"/>
      <w:marRight w:val="0"/>
      <w:marTop w:val="0"/>
      <w:marBottom w:val="0"/>
      <w:divBdr>
        <w:top w:val="none" w:sz="0" w:space="0" w:color="auto"/>
        <w:left w:val="none" w:sz="0" w:space="0" w:color="auto"/>
        <w:bottom w:val="none" w:sz="0" w:space="0" w:color="auto"/>
        <w:right w:val="none" w:sz="0" w:space="0" w:color="auto"/>
      </w:divBdr>
    </w:div>
    <w:div w:id="2011055384">
      <w:bodyDiv w:val="1"/>
      <w:marLeft w:val="0"/>
      <w:marRight w:val="0"/>
      <w:marTop w:val="0"/>
      <w:marBottom w:val="0"/>
      <w:divBdr>
        <w:top w:val="none" w:sz="0" w:space="0" w:color="auto"/>
        <w:left w:val="none" w:sz="0" w:space="0" w:color="auto"/>
        <w:bottom w:val="none" w:sz="0" w:space="0" w:color="auto"/>
        <w:right w:val="none" w:sz="0" w:space="0" w:color="auto"/>
      </w:divBdr>
      <w:divsChild>
        <w:div w:id="368189445">
          <w:marLeft w:val="1800"/>
          <w:marRight w:val="0"/>
          <w:marTop w:val="67"/>
          <w:marBottom w:val="0"/>
          <w:divBdr>
            <w:top w:val="none" w:sz="0" w:space="0" w:color="auto"/>
            <w:left w:val="none" w:sz="0" w:space="0" w:color="auto"/>
            <w:bottom w:val="none" w:sz="0" w:space="0" w:color="auto"/>
            <w:right w:val="none" w:sz="0" w:space="0" w:color="auto"/>
          </w:divBdr>
        </w:div>
      </w:divsChild>
    </w:div>
    <w:div w:id="2061585790">
      <w:bodyDiv w:val="1"/>
      <w:marLeft w:val="0"/>
      <w:marRight w:val="0"/>
      <w:marTop w:val="0"/>
      <w:marBottom w:val="0"/>
      <w:divBdr>
        <w:top w:val="none" w:sz="0" w:space="0" w:color="auto"/>
        <w:left w:val="none" w:sz="0" w:space="0" w:color="auto"/>
        <w:bottom w:val="none" w:sz="0" w:space="0" w:color="auto"/>
        <w:right w:val="none" w:sz="0" w:space="0" w:color="auto"/>
      </w:divBdr>
    </w:div>
    <w:div w:id="2069567399">
      <w:bodyDiv w:val="1"/>
      <w:marLeft w:val="0"/>
      <w:marRight w:val="0"/>
      <w:marTop w:val="0"/>
      <w:marBottom w:val="0"/>
      <w:divBdr>
        <w:top w:val="none" w:sz="0" w:space="0" w:color="auto"/>
        <w:left w:val="none" w:sz="0" w:space="0" w:color="auto"/>
        <w:bottom w:val="none" w:sz="0" w:space="0" w:color="auto"/>
        <w:right w:val="none" w:sz="0" w:space="0" w:color="auto"/>
      </w:divBdr>
    </w:div>
    <w:div w:id="2074967309">
      <w:bodyDiv w:val="1"/>
      <w:marLeft w:val="0"/>
      <w:marRight w:val="0"/>
      <w:marTop w:val="0"/>
      <w:marBottom w:val="0"/>
      <w:divBdr>
        <w:top w:val="none" w:sz="0" w:space="0" w:color="auto"/>
        <w:left w:val="none" w:sz="0" w:space="0" w:color="auto"/>
        <w:bottom w:val="none" w:sz="0" w:space="0" w:color="auto"/>
        <w:right w:val="none" w:sz="0" w:space="0" w:color="auto"/>
      </w:divBdr>
    </w:div>
    <w:div w:id="2088917074">
      <w:bodyDiv w:val="1"/>
      <w:marLeft w:val="0"/>
      <w:marRight w:val="0"/>
      <w:marTop w:val="0"/>
      <w:marBottom w:val="0"/>
      <w:divBdr>
        <w:top w:val="none" w:sz="0" w:space="0" w:color="auto"/>
        <w:left w:val="none" w:sz="0" w:space="0" w:color="auto"/>
        <w:bottom w:val="none" w:sz="0" w:space="0" w:color="auto"/>
        <w:right w:val="none" w:sz="0" w:space="0" w:color="auto"/>
      </w:divBdr>
    </w:div>
    <w:div w:id="2107071675">
      <w:bodyDiv w:val="1"/>
      <w:marLeft w:val="0"/>
      <w:marRight w:val="0"/>
      <w:marTop w:val="0"/>
      <w:marBottom w:val="0"/>
      <w:divBdr>
        <w:top w:val="none" w:sz="0" w:space="0" w:color="auto"/>
        <w:left w:val="none" w:sz="0" w:space="0" w:color="auto"/>
        <w:bottom w:val="none" w:sz="0" w:space="0" w:color="auto"/>
        <w:right w:val="none" w:sz="0" w:space="0" w:color="auto"/>
      </w:divBdr>
    </w:div>
    <w:div w:id="214211544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62D6DF-07CF-4BF3-8EC0-BD58508FA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144</TotalTime>
  <Pages>20</Pages>
  <Words>4945</Words>
  <Characters>28187</Characters>
  <Application>Microsoft Office Word</Application>
  <DocSecurity>0</DocSecurity>
  <Lines>234</Lines>
  <Paragraphs>6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33066</CharactersWithSpaces>
  <SharedDoc>false</SharedDoc>
  <HLinks>
    <vt:vector size="48" baseType="variant">
      <vt:variant>
        <vt:i4>4718677</vt:i4>
      </vt:variant>
      <vt:variant>
        <vt:i4>35</vt:i4>
      </vt:variant>
      <vt:variant>
        <vt:i4>0</vt:i4>
      </vt:variant>
      <vt:variant>
        <vt:i4>5</vt:i4>
      </vt:variant>
      <vt:variant>
        <vt:lpwstr>https://gdpr-info.eu/art-6-gdpr/</vt:lpwstr>
      </vt:variant>
      <vt:variant>
        <vt:lpwstr/>
      </vt:variant>
      <vt:variant>
        <vt:i4>4587587</vt:i4>
      </vt:variant>
      <vt:variant>
        <vt:i4>29</vt:i4>
      </vt:variant>
      <vt:variant>
        <vt:i4>0</vt:i4>
      </vt:variant>
      <vt:variant>
        <vt:i4>5</vt:i4>
      </vt:variant>
      <vt:variant>
        <vt:lpwstr>https://advisera.com/eugdpracademy/gdpr/responsibility-of-the-controller/</vt:lpwstr>
      </vt:variant>
      <vt:variant>
        <vt:lpwstr/>
      </vt:variant>
      <vt:variant>
        <vt:i4>851980</vt:i4>
      </vt:variant>
      <vt:variant>
        <vt:i4>26</vt:i4>
      </vt:variant>
      <vt:variant>
        <vt:i4>0</vt:i4>
      </vt:variant>
      <vt:variant>
        <vt:i4>5</vt:i4>
      </vt:variant>
      <vt:variant>
        <vt:lpwstr>https://advisera.com/eugdpracademy/gdpr/definitions/</vt:lpwstr>
      </vt:variant>
      <vt:variant>
        <vt:lpwstr/>
      </vt:variant>
      <vt:variant>
        <vt:i4>2097247</vt:i4>
      </vt:variant>
      <vt:variant>
        <vt:i4>12</vt:i4>
      </vt:variant>
      <vt:variant>
        <vt:i4>0</vt:i4>
      </vt:variant>
      <vt:variant>
        <vt:i4>5</vt:i4>
      </vt:variant>
      <vt:variant>
        <vt:lpwstr>mailto:hyojun.kim@eglobalmark.com</vt:lpwstr>
      </vt:variant>
      <vt:variant>
        <vt:lpwstr/>
      </vt:variant>
      <vt:variant>
        <vt:i4>3211295</vt:i4>
      </vt:variant>
      <vt:variant>
        <vt:i4>9</vt:i4>
      </vt:variant>
      <vt:variant>
        <vt:i4>0</vt:i4>
      </vt:variant>
      <vt:variant>
        <vt:i4>5</vt:i4>
      </vt:variant>
      <vt:variant>
        <vt:lpwstr>mailto:franck.le-gall@eglobalmark.com</vt:lpwstr>
      </vt:variant>
      <vt:variant>
        <vt:lpwstr/>
      </vt:variant>
      <vt:variant>
        <vt:i4>7667713</vt:i4>
      </vt:variant>
      <vt:variant>
        <vt:i4>6</vt:i4>
      </vt:variant>
      <vt:variant>
        <vt:i4>0</vt:i4>
      </vt:variant>
      <vt:variant>
        <vt:i4>5</vt:i4>
      </vt:variant>
      <vt:variant>
        <vt:lpwstr>mailto:ahmed.abid@eglobalmark.com</vt:lpwstr>
      </vt:variant>
      <vt:variant>
        <vt:lpwstr/>
      </vt:variant>
      <vt:variant>
        <vt:i4>458870</vt:i4>
      </vt:variant>
      <vt:variant>
        <vt:i4>3</vt:i4>
      </vt:variant>
      <vt:variant>
        <vt:i4>0</vt:i4>
      </vt:variant>
      <vt:variant>
        <vt:i4>5</vt:i4>
      </vt:variant>
      <vt:variant>
        <vt:lpwstr>mailto:minbyeong.lee@hyundai.com</vt:lpwstr>
      </vt:variant>
      <vt:variant>
        <vt:lpwstr/>
      </vt:variant>
      <vt:variant>
        <vt:i4>5439518</vt:i4>
      </vt:variant>
      <vt:variant>
        <vt:i4>0</vt:i4>
      </vt:variant>
      <vt:variant>
        <vt:i4>0</vt:i4>
      </vt:variant>
      <vt:variant>
        <vt:i4>5</vt:i4>
      </vt:variant>
      <vt:variant>
        <vt:lpwstr>https://gdpr-info.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SeungMyeong</dc:creator>
  <cp:keywords/>
  <dc:description>Remove mentions to ISBN</dc:description>
  <cp:lastModifiedBy>RDM-2023-0027R02</cp:lastModifiedBy>
  <cp:revision>13</cp:revision>
  <cp:lastPrinted>2012-10-11T13:35:00Z</cp:lastPrinted>
  <dcterms:created xsi:type="dcterms:W3CDTF">2021-11-30T06:57:00Z</dcterms:created>
  <dcterms:modified xsi:type="dcterms:W3CDTF">2023-04-19T14:52:00Z</dcterms:modified>
</cp:coreProperties>
</file>